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393737" w:themeColor="background2" w:themeShade="3F"/>
  <w:body>
    <w:p w:rsidR="00880D49" w:rsidRDefault="00851B69" w:rsidP="00EF7427">
      <w:pPr>
        <w:jc w:val="center"/>
        <w:rPr>
          <w:rFonts w:ascii="黑体" w:eastAsia="黑体" w:hAnsi="黑体"/>
          <w:sz w:val="32"/>
        </w:rPr>
      </w:pPr>
      <w:proofErr w:type="spellStart"/>
      <w:r w:rsidRPr="00EF7427">
        <w:rPr>
          <w:rFonts w:ascii="黑体" w:eastAsia="黑体" w:hAnsi="黑体" w:hint="eastAsia"/>
          <w:sz w:val="32"/>
        </w:rPr>
        <w:t>IOSFrame</w:t>
      </w:r>
      <w:proofErr w:type="spellEnd"/>
      <w:r w:rsidR="00EF7427" w:rsidRPr="00EF7427">
        <w:rPr>
          <w:rFonts w:ascii="黑体" w:eastAsia="黑体" w:hAnsi="黑体" w:hint="eastAsia"/>
          <w:sz w:val="32"/>
        </w:rPr>
        <w:t>软件设计文档</w:t>
      </w:r>
    </w:p>
    <w:p w:rsidR="000E47A2" w:rsidRDefault="000E47A2" w:rsidP="000E47A2">
      <w:pPr>
        <w:pStyle w:val="afffc"/>
      </w:pPr>
      <w:r>
        <w:rPr>
          <w:rFonts w:hint="eastAsia"/>
        </w:rPr>
        <w:t>说明</w:t>
      </w:r>
    </w:p>
    <w:p w:rsidR="00470FCC" w:rsidRDefault="00F3360E" w:rsidP="000E47A2">
      <w:pPr>
        <w:pStyle w:val="afffd"/>
      </w:pPr>
      <w:r>
        <w:rPr>
          <w:rFonts w:hint="eastAsia"/>
        </w:rPr>
        <w:t>软件</w:t>
      </w:r>
      <w:r w:rsidR="001879C3">
        <w:rPr>
          <w:rFonts w:hint="eastAsia"/>
        </w:rPr>
        <w:t>说明</w:t>
      </w:r>
    </w:p>
    <w:p w:rsidR="000E47A2" w:rsidRDefault="000E47A2" w:rsidP="000E47A2">
      <w:pPr>
        <w:pStyle w:val="afffb"/>
      </w:pPr>
      <w:r>
        <w:rPr>
          <w:rFonts w:hint="eastAsia"/>
        </w:rPr>
        <w:t>该文档适用于</w:t>
      </w:r>
      <w:proofErr w:type="spellStart"/>
      <w:r>
        <w:rPr>
          <w:rFonts w:hint="eastAsia"/>
        </w:rPr>
        <w:t>IOSFrame</w:t>
      </w:r>
      <w:proofErr w:type="spellEnd"/>
      <w:r w:rsidR="009F0E42">
        <w:rPr>
          <w:rFonts w:hint="eastAsia"/>
        </w:rPr>
        <w:t>软件包开发的初始设计工作</w:t>
      </w:r>
      <w:r w:rsidR="002F7911">
        <w:rPr>
          <w:rFonts w:hint="eastAsia"/>
        </w:rPr>
        <w:t>，</w:t>
      </w:r>
      <w:r w:rsidR="00903E07">
        <w:rPr>
          <w:rFonts w:hint="eastAsia"/>
        </w:rPr>
        <w:t>对软件的结构设计和实现方式进行了一些说明。</w:t>
      </w:r>
    </w:p>
    <w:p w:rsidR="00903E07" w:rsidRDefault="00E0335E" w:rsidP="00903E07">
      <w:pPr>
        <w:pStyle w:val="afffd"/>
      </w:pPr>
      <w:r>
        <w:rPr>
          <w:rFonts w:hint="eastAsia"/>
        </w:rPr>
        <w:t>开发环境</w:t>
      </w:r>
    </w:p>
    <w:p w:rsidR="00903E07" w:rsidRDefault="00E0335E" w:rsidP="000E47A2">
      <w:pPr>
        <w:pStyle w:val="afffb"/>
      </w:pPr>
      <w:r>
        <w:rPr>
          <w:rFonts w:hint="eastAsia"/>
        </w:rPr>
        <w:t>开发环境如下：</w:t>
      </w:r>
    </w:p>
    <w:p w:rsidR="00E0335E" w:rsidRDefault="0072622E" w:rsidP="00E0335E">
      <w:pPr>
        <w:pStyle w:val="a2"/>
      </w:pPr>
      <w:r>
        <w:rPr>
          <w:rFonts w:hint="eastAsia"/>
        </w:rPr>
        <w:t>系统：Windows</w:t>
      </w:r>
      <w:r>
        <w:t xml:space="preserve"> 10 64</w:t>
      </w:r>
      <w:r>
        <w:rPr>
          <w:rFonts w:hint="eastAsia"/>
        </w:rPr>
        <w:t>位版</w:t>
      </w:r>
      <w:r w:rsidR="00FC300D">
        <w:rPr>
          <w:rFonts w:hint="eastAsia"/>
        </w:rPr>
        <w:t xml:space="preserve"> 家庭版</w:t>
      </w:r>
      <w:r>
        <w:rPr>
          <w:rFonts w:hint="eastAsia"/>
        </w:rPr>
        <w:t>；</w:t>
      </w:r>
    </w:p>
    <w:p w:rsidR="002C4CBF" w:rsidRDefault="0071583F" w:rsidP="002C4CBF">
      <w:pPr>
        <w:pStyle w:val="a2"/>
      </w:pPr>
      <w:r>
        <w:rPr>
          <w:rFonts w:hint="eastAsia"/>
        </w:rPr>
        <w:t>IDE：VS</w:t>
      </w:r>
      <w:r>
        <w:t xml:space="preserve"> 2017 </w:t>
      </w:r>
      <w:r w:rsidR="0096699C">
        <w:rPr>
          <w:rFonts w:hint="eastAsia"/>
        </w:rPr>
        <w:t>Comm</w:t>
      </w:r>
      <w:r w:rsidR="00C735B4">
        <w:rPr>
          <w:rFonts w:hint="eastAsia"/>
        </w:rPr>
        <w:t>unity</w:t>
      </w:r>
      <w:r w:rsidR="002C4CBF">
        <w:rPr>
          <w:rFonts w:hint="eastAsia"/>
        </w:rPr>
        <w:t xml:space="preserve"> </w:t>
      </w:r>
      <w:r w:rsidR="002C4CBF">
        <w:t>+ Qt</w:t>
      </w:r>
      <w:r w:rsidR="002C4CBF">
        <w:rPr>
          <w:rFonts w:hint="eastAsia"/>
        </w:rPr>
        <w:t xml:space="preserve"> </w:t>
      </w:r>
      <w:r w:rsidR="002C4CBF">
        <w:t>5.10.0</w:t>
      </w:r>
      <w:r w:rsidR="000A5142">
        <w:rPr>
          <w:rFonts w:hint="eastAsia"/>
        </w:rPr>
        <w:t>；</w:t>
      </w:r>
    </w:p>
    <w:p w:rsidR="0087103A" w:rsidRDefault="0087103A" w:rsidP="002C4CBF">
      <w:pPr>
        <w:pStyle w:val="a2"/>
      </w:pPr>
      <w:r>
        <w:rPr>
          <w:rFonts w:hint="eastAsia"/>
        </w:rPr>
        <w:t>编辑器：VS</w:t>
      </w:r>
      <w:r>
        <w:t xml:space="preserve"> </w:t>
      </w:r>
      <w:r>
        <w:rPr>
          <w:rFonts w:hint="eastAsia"/>
        </w:rPr>
        <w:t>Code;</w:t>
      </w:r>
    </w:p>
    <w:p w:rsidR="00C735B4" w:rsidRDefault="00560B47" w:rsidP="00E0335E">
      <w:pPr>
        <w:pStyle w:val="a2"/>
      </w:pPr>
      <w:r>
        <w:rPr>
          <w:rFonts w:hint="eastAsia"/>
        </w:rPr>
        <w:t>编译</w:t>
      </w:r>
      <w:r w:rsidR="006F6D2C">
        <w:rPr>
          <w:rFonts w:hint="eastAsia"/>
        </w:rPr>
        <w:t>调试环境</w:t>
      </w:r>
      <w:r>
        <w:rPr>
          <w:rFonts w:hint="eastAsia"/>
        </w:rPr>
        <w:t>：</w:t>
      </w:r>
      <w:r w:rsidR="00B91AD7">
        <w:rPr>
          <w:rFonts w:hint="eastAsia"/>
        </w:rPr>
        <w:t>MSVC</w:t>
      </w:r>
      <w:r w:rsidR="00B91AD7">
        <w:t xml:space="preserve"> 2017</w:t>
      </w:r>
      <w:r w:rsidR="00B91AD7">
        <w:rPr>
          <w:rFonts w:hint="eastAsia"/>
        </w:rPr>
        <w:t>；</w:t>
      </w:r>
    </w:p>
    <w:p w:rsidR="002D64CC" w:rsidRDefault="008078C4" w:rsidP="00E0335E">
      <w:pPr>
        <w:pStyle w:val="a2"/>
      </w:pPr>
      <w:r>
        <w:rPr>
          <w:rFonts w:hint="eastAsia"/>
        </w:rPr>
        <w:t>使用</w:t>
      </w:r>
      <w:r w:rsidR="00A61145">
        <w:rPr>
          <w:rFonts w:hint="eastAsia"/>
        </w:rPr>
        <w:t>库：</w:t>
      </w:r>
    </w:p>
    <w:p w:rsidR="00A61145" w:rsidRDefault="00A61145" w:rsidP="00A61145">
      <w:pPr>
        <w:pStyle w:val="a"/>
      </w:pPr>
      <w:r>
        <w:rPr>
          <w:rFonts w:hint="eastAsia"/>
        </w:rPr>
        <w:t>Qt；</w:t>
      </w:r>
    </w:p>
    <w:p w:rsidR="00A61145" w:rsidRDefault="009957A7" w:rsidP="00A61145">
      <w:pPr>
        <w:pStyle w:val="a"/>
      </w:pPr>
      <w:r>
        <w:rPr>
          <w:rFonts w:hint="eastAsia"/>
        </w:rPr>
        <w:t>STL</w:t>
      </w:r>
      <w:r w:rsidR="00565AA0">
        <w:rPr>
          <w:rFonts w:hint="eastAsia"/>
        </w:rPr>
        <w:t>。</w:t>
      </w:r>
    </w:p>
    <w:p w:rsidR="007739B9" w:rsidRDefault="007739B9" w:rsidP="00C93050">
      <w:pPr>
        <w:pStyle w:val="a2"/>
      </w:pPr>
      <w:r>
        <w:rPr>
          <w:rFonts w:hint="eastAsia"/>
        </w:rPr>
        <w:t>版本管理：Git；</w:t>
      </w:r>
    </w:p>
    <w:p w:rsidR="001879C3" w:rsidRDefault="00E27DE1" w:rsidP="001879C3">
      <w:pPr>
        <w:pStyle w:val="afffd"/>
      </w:pPr>
      <w:r>
        <w:rPr>
          <w:rFonts w:hint="eastAsia"/>
        </w:rPr>
        <w:t>适用性</w:t>
      </w:r>
    </w:p>
    <w:p w:rsidR="00E27DE1" w:rsidRDefault="002844BD" w:rsidP="00D3508E">
      <w:pPr>
        <w:pStyle w:val="afffb"/>
        <w:tabs>
          <w:tab w:val="left" w:pos="8038"/>
        </w:tabs>
      </w:pPr>
      <w:r>
        <w:rPr>
          <w:rFonts w:hint="eastAsia"/>
        </w:rPr>
        <w:t>主要适用于飞行模拟器教员控制台</w:t>
      </w:r>
      <w:r w:rsidR="00A9065C">
        <w:rPr>
          <w:rFonts w:hint="eastAsia"/>
        </w:rPr>
        <w:t>(综合控制管理系统</w:t>
      </w:r>
      <w:r w:rsidR="00A9065C">
        <w:t>)</w:t>
      </w:r>
      <w:r>
        <w:rPr>
          <w:rFonts w:hint="eastAsia"/>
        </w:rPr>
        <w:t>软件</w:t>
      </w:r>
      <w:r w:rsidR="00AD03D2">
        <w:rPr>
          <w:rFonts w:hint="eastAsia"/>
        </w:rPr>
        <w:t>的开发工作，其他类似的界面开发也可以使用该模板</w:t>
      </w:r>
      <w:r>
        <w:rPr>
          <w:rFonts w:hint="eastAsia"/>
        </w:rPr>
        <w:t>。提供XML可配置的方式</w:t>
      </w:r>
      <w:r w:rsidR="0087103A">
        <w:rPr>
          <w:rFonts w:hint="eastAsia"/>
        </w:rPr>
        <w:t>配置</w:t>
      </w:r>
      <w:r w:rsidR="001B15F6">
        <w:rPr>
          <w:rFonts w:hint="eastAsia"/>
        </w:rPr>
        <w:t>软件界面和ICD数据的绑定方式。</w:t>
      </w:r>
    </w:p>
    <w:p w:rsidR="00081F6C" w:rsidRDefault="00404C1F" w:rsidP="00404C1F">
      <w:pPr>
        <w:pStyle w:val="afffd"/>
      </w:pPr>
      <w:r>
        <w:rPr>
          <w:rFonts w:hint="eastAsia"/>
        </w:rPr>
        <w:t>其他</w:t>
      </w:r>
    </w:p>
    <w:p w:rsidR="00404C1F" w:rsidRDefault="00404C1F" w:rsidP="00404C1F">
      <w:pPr>
        <w:pStyle w:val="afffb"/>
        <w:tabs>
          <w:tab w:val="left" w:pos="8038"/>
        </w:tabs>
      </w:pPr>
      <w:r>
        <w:rPr>
          <w:rFonts w:hint="eastAsia"/>
        </w:rPr>
        <w:t>IOS</w:t>
      </w:r>
      <w:r>
        <w:t xml:space="preserve">    </w:t>
      </w:r>
      <w:r w:rsidR="00E936B0">
        <w:t xml:space="preserve">Instructor </w:t>
      </w:r>
      <w:r w:rsidR="003B6AEC">
        <w:t xml:space="preserve">Operation System    </w:t>
      </w:r>
      <w:r w:rsidR="003B6AEC">
        <w:rPr>
          <w:rFonts w:hint="eastAsia"/>
        </w:rPr>
        <w:t>教员</w:t>
      </w:r>
      <w:r w:rsidR="004249AB">
        <w:rPr>
          <w:rFonts w:hint="eastAsia"/>
        </w:rPr>
        <w:t>操作</w:t>
      </w:r>
      <w:r w:rsidR="00A26FE1">
        <w:rPr>
          <w:rFonts w:hint="eastAsia"/>
        </w:rPr>
        <w:t>系统</w:t>
      </w:r>
    </w:p>
    <w:p w:rsidR="001328E2" w:rsidRDefault="00B31596" w:rsidP="001328E2">
      <w:pPr>
        <w:pStyle w:val="afffc"/>
      </w:pPr>
      <w:r>
        <w:rPr>
          <w:rFonts w:hint="eastAsia"/>
        </w:rPr>
        <w:t>设计</w:t>
      </w:r>
    </w:p>
    <w:p w:rsidR="002176E1" w:rsidRDefault="002176E1" w:rsidP="002176E1">
      <w:pPr>
        <w:pStyle w:val="afffd"/>
      </w:pPr>
      <w:r>
        <w:rPr>
          <w:rFonts w:hint="eastAsia"/>
        </w:rPr>
        <w:t>界面设计</w:t>
      </w:r>
    </w:p>
    <w:p w:rsidR="002176E1" w:rsidRDefault="002176E1" w:rsidP="002176E1">
      <w:pPr>
        <w:pStyle w:val="afffb"/>
      </w:pPr>
      <w:r>
        <w:rPr>
          <w:rFonts w:hint="eastAsia"/>
        </w:rPr>
        <w:t>教员控制台采用经典的CAE式页面，</w:t>
      </w:r>
      <w:r w:rsidR="00752AF1">
        <w:rPr>
          <w:rFonts w:hint="eastAsia"/>
        </w:rPr>
        <w:t>即分为导航栏、快捷操作、状态栏、主页面</w:t>
      </w:r>
      <w:r w:rsidR="009313BC">
        <w:rPr>
          <w:rFonts w:hint="eastAsia"/>
        </w:rPr>
        <w:t>这些部分。</w:t>
      </w:r>
    </w:p>
    <w:p w:rsidR="009313BC" w:rsidRDefault="009313BC" w:rsidP="002176E1">
      <w:pPr>
        <w:pStyle w:val="afffb"/>
      </w:pPr>
      <w:r>
        <w:rPr>
          <w:rFonts w:hint="eastAsia"/>
        </w:rPr>
        <w:t>导航</w:t>
      </w:r>
      <w:proofErr w:type="gramStart"/>
      <w:r>
        <w:rPr>
          <w:rFonts w:hint="eastAsia"/>
        </w:rPr>
        <w:t>栏</w:t>
      </w:r>
      <w:r w:rsidR="00802E6B">
        <w:rPr>
          <w:rFonts w:hint="eastAsia"/>
        </w:rPr>
        <w:t>控制</w:t>
      </w:r>
      <w:proofErr w:type="gramEnd"/>
      <w:r w:rsidR="00802E6B">
        <w:rPr>
          <w:rFonts w:hint="eastAsia"/>
        </w:rPr>
        <w:t>主页面的切换，根据项目</w:t>
      </w:r>
      <w:r w:rsidR="007A6877">
        <w:rPr>
          <w:rFonts w:hint="eastAsia"/>
        </w:rPr>
        <w:t>需求可设计为一级页面或者二级页面</w:t>
      </w:r>
      <w:r w:rsidR="003B7A48">
        <w:rPr>
          <w:rFonts w:hint="eastAsia"/>
        </w:rPr>
        <w:t>。</w:t>
      </w:r>
    </w:p>
    <w:p w:rsidR="003B7A48" w:rsidRDefault="0029332C" w:rsidP="002176E1">
      <w:pPr>
        <w:pStyle w:val="afffb"/>
      </w:pPr>
      <w:r>
        <w:rPr>
          <w:rFonts w:hint="eastAsia"/>
        </w:rPr>
        <w:t>快捷</w:t>
      </w:r>
      <w:r w:rsidR="00F00051">
        <w:rPr>
          <w:rFonts w:hint="eastAsia"/>
        </w:rPr>
        <w:t>操作用于一些常用的命令，如冻结、解冻</w:t>
      </w:r>
      <w:r w:rsidR="00F436A2">
        <w:rPr>
          <w:rFonts w:hint="eastAsia"/>
        </w:rPr>
        <w:t>等。</w:t>
      </w:r>
    </w:p>
    <w:p w:rsidR="00F436A2" w:rsidRDefault="00F436A2" w:rsidP="002176E1">
      <w:pPr>
        <w:pStyle w:val="afffb"/>
      </w:pPr>
      <w:r>
        <w:rPr>
          <w:rFonts w:hint="eastAsia"/>
        </w:rPr>
        <w:t>状态栏用于显示操作和一些故障数据。</w:t>
      </w:r>
    </w:p>
    <w:p w:rsidR="002176E1" w:rsidRDefault="00040E57" w:rsidP="002176E1">
      <w:pPr>
        <w:pStyle w:val="affff8"/>
      </w:pPr>
      <w:r>
        <w:object w:dxaOrig="921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257.9pt" o:ole="">
            <v:imagedata r:id="rId8" o:title=""/>
          </v:shape>
          <o:OLEObject Type="Embed" ProgID="Visio.Drawing.15" ShapeID="_x0000_i1025" DrawAspect="Content" ObjectID="_1579871852" r:id="rId9"/>
        </w:object>
      </w:r>
    </w:p>
    <w:p w:rsidR="002176E1" w:rsidRPr="002176E1" w:rsidRDefault="002176E1" w:rsidP="002176E1">
      <w:pPr>
        <w:pStyle w:val="affff1"/>
      </w:pPr>
      <w:r>
        <w:rPr>
          <w:rFonts w:hint="eastAsia"/>
        </w:rPr>
        <w:t>界面设计</w:t>
      </w:r>
    </w:p>
    <w:p w:rsidR="004407EE" w:rsidRDefault="004407EE" w:rsidP="004407EE">
      <w:pPr>
        <w:pStyle w:val="afffd"/>
      </w:pPr>
      <w:r>
        <w:rPr>
          <w:rFonts w:hint="eastAsia"/>
        </w:rPr>
        <w:t>元素设计</w:t>
      </w:r>
    </w:p>
    <w:p w:rsidR="004407EE" w:rsidRDefault="000B6B35" w:rsidP="004407EE">
      <w:pPr>
        <w:pStyle w:val="afffe"/>
      </w:pPr>
      <w:r>
        <w:rPr>
          <w:rFonts w:hint="eastAsia"/>
        </w:rPr>
        <w:t>窗口元素</w:t>
      </w:r>
    </w:p>
    <w:p w:rsidR="002C15FA" w:rsidRDefault="00C81E30" w:rsidP="004407EE">
      <w:pPr>
        <w:pStyle w:val="afffb"/>
        <w:tabs>
          <w:tab w:val="left" w:pos="8038"/>
        </w:tabs>
      </w:pPr>
      <w:r>
        <w:rPr>
          <w:rFonts w:hint="eastAsia"/>
        </w:rPr>
        <w:t>完整的</w:t>
      </w:r>
      <w:r w:rsidR="00354FB2">
        <w:rPr>
          <w:rFonts w:hint="eastAsia"/>
        </w:rPr>
        <w:t>窗口</w:t>
      </w:r>
      <w:r>
        <w:rPr>
          <w:rFonts w:hint="eastAsia"/>
        </w:rPr>
        <w:t>由以下四个部分组成</w:t>
      </w:r>
      <w:r w:rsidR="00DC342F">
        <w:rPr>
          <w:rFonts w:hint="eastAsia"/>
        </w:rPr>
        <w:t>：</w:t>
      </w:r>
    </w:p>
    <w:p w:rsidR="00DC342F" w:rsidRDefault="00DC342F" w:rsidP="00244DA9">
      <w:pPr>
        <w:pStyle w:val="a2"/>
        <w:numPr>
          <w:ilvl w:val="0"/>
          <w:numId w:val="15"/>
        </w:numPr>
      </w:pPr>
      <w:r>
        <w:rPr>
          <w:rFonts w:hint="eastAsia"/>
        </w:rPr>
        <w:t>导航</w:t>
      </w:r>
      <w:r w:rsidR="00A93F7C">
        <w:rPr>
          <w:rFonts w:hint="eastAsia"/>
        </w:rPr>
        <w:t>栏：</w:t>
      </w:r>
      <w:r>
        <w:rPr>
          <w:rFonts w:hint="eastAsia"/>
        </w:rPr>
        <w:t>其特点是大按钮，具有图片，纵向排列，</w:t>
      </w:r>
      <w:r w:rsidR="006C3CB3">
        <w:rPr>
          <w:rFonts w:hint="eastAsia"/>
        </w:rPr>
        <w:t>根据</w:t>
      </w:r>
      <w:r w:rsidR="00181F9B">
        <w:rPr>
          <w:rFonts w:hint="eastAsia"/>
        </w:rPr>
        <w:t>软件的实际</w:t>
      </w:r>
      <w:r w:rsidR="006C3CB3">
        <w:rPr>
          <w:rFonts w:hint="eastAsia"/>
        </w:rPr>
        <w:t>要求排成两列或者一列</w:t>
      </w:r>
      <w:r w:rsidR="00181F9B">
        <w:rPr>
          <w:rFonts w:hint="eastAsia"/>
        </w:rPr>
        <w:t>。</w:t>
      </w:r>
    </w:p>
    <w:p w:rsidR="00DC342F" w:rsidRDefault="00A93F7C" w:rsidP="00DC342F">
      <w:pPr>
        <w:pStyle w:val="a2"/>
      </w:pPr>
      <w:r>
        <w:rPr>
          <w:rFonts w:hint="eastAsia"/>
        </w:rPr>
        <w:t>快捷操作</w:t>
      </w:r>
      <w:r w:rsidR="00040E57">
        <w:rPr>
          <w:rFonts w:hint="eastAsia"/>
        </w:rPr>
        <w:t>栏</w:t>
      </w:r>
      <w:r>
        <w:rPr>
          <w:rFonts w:hint="eastAsia"/>
        </w:rPr>
        <w:t>：</w:t>
      </w:r>
      <w:r w:rsidR="005013EE">
        <w:rPr>
          <w:rFonts w:hint="eastAsia"/>
        </w:rPr>
        <w:t>一些快捷键的操作，其特点是具有互斥</w:t>
      </w:r>
      <w:r w:rsidR="007152EF">
        <w:rPr>
          <w:rFonts w:hint="eastAsia"/>
        </w:rPr>
        <w:t>关系的按钮组，以前带图片的非按钮组。</w:t>
      </w:r>
    </w:p>
    <w:p w:rsidR="008F7C92" w:rsidRDefault="002C14A1" w:rsidP="00DC342F">
      <w:pPr>
        <w:pStyle w:val="a2"/>
      </w:pPr>
      <w:r>
        <w:rPr>
          <w:rFonts w:hint="eastAsia"/>
        </w:rPr>
        <w:t>状态栏：</w:t>
      </w:r>
      <w:r w:rsidR="0028511C">
        <w:rPr>
          <w:rFonts w:hint="eastAsia"/>
        </w:rPr>
        <w:t>为了显示其他系统的运行状态，以及目前设置的故障</w:t>
      </w:r>
      <w:r w:rsidR="00040E57">
        <w:rPr>
          <w:rFonts w:hint="eastAsia"/>
        </w:rPr>
        <w:t>数据</w:t>
      </w:r>
      <w:r w:rsidR="00C43E04">
        <w:rPr>
          <w:rFonts w:hint="eastAsia"/>
        </w:rPr>
        <w:t>。</w:t>
      </w:r>
    </w:p>
    <w:p w:rsidR="00040E57" w:rsidRDefault="00040E57" w:rsidP="00DC342F">
      <w:pPr>
        <w:pStyle w:val="a2"/>
      </w:pPr>
      <w:r>
        <w:rPr>
          <w:rFonts w:hint="eastAsia"/>
        </w:rPr>
        <w:t>主页面：</w:t>
      </w:r>
      <w:r w:rsidR="00F37326">
        <w:rPr>
          <w:rFonts w:hint="eastAsia"/>
        </w:rPr>
        <w:t>主要的操作页面，为一组互斥页面，上面根据</w:t>
      </w:r>
      <w:r w:rsidR="000941F0">
        <w:rPr>
          <w:rFonts w:hint="eastAsia"/>
        </w:rPr>
        <w:t>系统状况进行布局</w:t>
      </w:r>
      <w:r w:rsidR="00F37326">
        <w:rPr>
          <w:rFonts w:hint="eastAsia"/>
        </w:rPr>
        <w:t>。</w:t>
      </w:r>
    </w:p>
    <w:p w:rsidR="002C15FA" w:rsidRDefault="008A6338" w:rsidP="002C15FA">
      <w:pPr>
        <w:pStyle w:val="afffe"/>
      </w:pPr>
      <w:r>
        <w:rPr>
          <w:rFonts w:hint="eastAsia"/>
        </w:rPr>
        <w:t>按钮元素</w:t>
      </w:r>
    </w:p>
    <w:p w:rsidR="004407EE" w:rsidRDefault="00932FA5" w:rsidP="00244DA9">
      <w:pPr>
        <w:pStyle w:val="a2"/>
        <w:numPr>
          <w:ilvl w:val="0"/>
          <w:numId w:val="16"/>
        </w:numPr>
      </w:pPr>
      <w:r>
        <w:rPr>
          <w:rFonts w:hint="eastAsia"/>
        </w:rPr>
        <w:t>普通按钮：按下后会自动弹起</w:t>
      </w:r>
      <w:r w:rsidR="004B5203">
        <w:rPr>
          <w:rFonts w:hint="eastAsia"/>
        </w:rPr>
        <w:t>，并发送一次按钮按下的事件</w:t>
      </w:r>
      <w:r>
        <w:rPr>
          <w:rFonts w:hint="eastAsia"/>
        </w:rPr>
        <w:t>；</w:t>
      </w:r>
    </w:p>
    <w:p w:rsidR="00CA722F" w:rsidRDefault="004C1B88" w:rsidP="00244DA9">
      <w:pPr>
        <w:pStyle w:val="a2"/>
        <w:numPr>
          <w:ilvl w:val="0"/>
          <w:numId w:val="15"/>
        </w:numPr>
      </w:pPr>
      <w:r>
        <w:rPr>
          <w:rFonts w:hint="eastAsia"/>
        </w:rPr>
        <w:t>开关按钮：</w:t>
      </w:r>
      <w:r w:rsidR="003C25B4">
        <w:rPr>
          <w:rFonts w:hint="eastAsia"/>
        </w:rPr>
        <w:t>按下后</w:t>
      </w:r>
      <w:r w:rsidR="004B3937">
        <w:rPr>
          <w:rFonts w:hint="eastAsia"/>
        </w:rPr>
        <w:t>为开状态，再次按下后为关状态，每次按下发送按钮</w:t>
      </w:r>
      <w:r w:rsidR="00BD7EAF">
        <w:rPr>
          <w:rFonts w:hint="eastAsia"/>
        </w:rPr>
        <w:t>改变后</w:t>
      </w:r>
      <w:r w:rsidR="004B3937">
        <w:rPr>
          <w:rFonts w:hint="eastAsia"/>
        </w:rPr>
        <w:t>状态的事件</w:t>
      </w:r>
      <w:r w:rsidR="00DA1FA2">
        <w:rPr>
          <w:rFonts w:hint="eastAsia"/>
        </w:rPr>
        <w:t>；</w:t>
      </w:r>
    </w:p>
    <w:p w:rsidR="00C81E30" w:rsidRDefault="007026B5" w:rsidP="00621431">
      <w:pPr>
        <w:pStyle w:val="a2"/>
      </w:pPr>
      <w:r>
        <w:rPr>
          <w:rFonts w:hint="eastAsia"/>
        </w:rPr>
        <w:t>互斥</w:t>
      </w:r>
      <w:r w:rsidR="00BD7EAF">
        <w:rPr>
          <w:rFonts w:hint="eastAsia"/>
        </w:rPr>
        <w:t>按钮：</w:t>
      </w:r>
      <w:r w:rsidR="00214205">
        <w:rPr>
          <w:rFonts w:hint="eastAsia"/>
        </w:rPr>
        <w:t>为一组按钮，以group为识别号，</w:t>
      </w:r>
      <w:r w:rsidR="00621431">
        <w:rPr>
          <w:rFonts w:hint="eastAsia"/>
        </w:rPr>
        <w:t>同组内的某个按钮被按下后，该按钮为开状态，其他按钮为关状态，每次按下发送按钮按下的事件。</w:t>
      </w:r>
    </w:p>
    <w:p w:rsidR="00A1686B" w:rsidRDefault="00A1686B" w:rsidP="00A1686B">
      <w:pPr>
        <w:pStyle w:val="a2"/>
      </w:pPr>
      <w:r>
        <w:rPr>
          <w:rFonts w:hint="eastAsia"/>
        </w:rPr>
        <w:t>导航按钮：具有大图标、互斥属性按钮，用于导航栏；</w:t>
      </w:r>
    </w:p>
    <w:p w:rsidR="00C81E30" w:rsidRDefault="008B512E" w:rsidP="00EA422C">
      <w:pPr>
        <w:pStyle w:val="afffe"/>
      </w:pPr>
      <w:r>
        <w:rPr>
          <w:rFonts w:hint="eastAsia"/>
        </w:rPr>
        <w:t>标签</w:t>
      </w:r>
      <w:r w:rsidR="00FD5C6F">
        <w:rPr>
          <w:rFonts w:hint="eastAsia"/>
        </w:rPr>
        <w:t>元素</w:t>
      </w:r>
    </w:p>
    <w:p w:rsidR="00EA422C" w:rsidRDefault="00C61BBD" w:rsidP="00244DA9">
      <w:pPr>
        <w:pStyle w:val="a2"/>
        <w:numPr>
          <w:ilvl w:val="0"/>
          <w:numId w:val="17"/>
        </w:numPr>
      </w:pPr>
      <w:r>
        <w:rPr>
          <w:rFonts w:hint="eastAsia"/>
        </w:rPr>
        <w:t>文本</w:t>
      </w:r>
      <w:r w:rsidR="006227C6">
        <w:rPr>
          <w:rFonts w:hint="eastAsia"/>
        </w:rPr>
        <w:t>标签：</w:t>
      </w:r>
      <w:r w:rsidR="00334E9F">
        <w:rPr>
          <w:rFonts w:hint="eastAsia"/>
        </w:rPr>
        <w:t>主要用于显示文本；</w:t>
      </w:r>
    </w:p>
    <w:p w:rsidR="00EA422C" w:rsidRDefault="002B3937" w:rsidP="00334E9F">
      <w:pPr>
        <w:pStyle w:val="a2"/>
      </w:pPr>
      <w:r>
        <w:rPr>
          <w:rFonts w:hint="eastAsia"/>
        </w:rPr>
        <w:t>显示标签：该标签只做显示作用，文字</w:t>
      </w:r>
      <w:r w:rsidR="00E27F88">
        <w:rPr>
          <w:rFonts w:hint="eastAsia"/>
        </w:rPr>
        <w:t>常态设定后不发生变化</w:t>
      </w:r>
      <w:r>
        <w:rPr>
          <w:rFonts w:hint="eastAsia"/>
        </w:rPr>
        <w:t>，根据事件切换不同的背景颜色；</w:t>
      </w:r>
    </w:p>
    <w:p w:rsidR="002B3937" w:rsidRDefault="000F0F38" w:rsidP="002A3898">
      <w:pPr>
        <w:pStyle w:val="afffe"/>
      </w:pPr>
      <w:r>
        <w:rPr>
          <w:rFonts w:hint="eastAsia"/>
        </w:rPr>
        <w:t>滑块元素</w:t>
      </w:r>
    </w:p>
    <w:p w:rsidR="00EA422C" w:rsidRDefault="00DA1B21" w:rsidP="00244DA9">
      <w:pPr>
        <w:pStyle w:val="a2"/>
        <w:numPr>
          <w:ilvl w:val="0"/>
          <w:numId w:val="18"/>
        </w:numPr>
      </w:pPr>
      <w:r>
        <w:rPr>
          <w:rFonts w:hint="eastAsia"/>
        </w:rPr>
        <w:lastRenderedPageBreak/>
        <w:t>动态滑块：用于</w:t>
      </w:r>
      <w:r w:rsidR="00D46E8D">
        <w:rPr>
          <w:rFonts w:hint="eastAsia"/>
        </w:rPr>
        <w:t>使用滑块的方式输入</w:t>
      </w:r>
      <w:r>
        <w:rPr>
          <w:rFonts w:hint="eastAsia"/>
        </w:rPr>
        <w:t>数据，</w:t>
      </w:r>
      <w:r w:rsidR="00252EE9">
        <w:rPr>
          <w:rFonts w:hint="eastAsia"/>
        </w:rPr>
        <w:t>同时显示目前值；</w:t>
      </w:r>
    </w:p>
    <w:p w:rsidR="00252EE9" w:rsidRDefault="00252EE9" w:rsidP="00244DA9">
      <w:pPr>
        <w:pStyle w:val="a2"/>
        <w:numPr>
          <w:ilvl w:val="0"/>
          <w:numId w:val="18"/>
        </w:numPr>
      </w:pPr>
      <w:r>
        <w:rPr>
          <w:rFonts w:hint="eastAsia"/>
        </w:rPr>
        <w:t>静态滑块：只用做数据的显示；</w:t>
      </w:r>
      <w:r w:rsidR="00946152">
        <w:rPr>
          <w:rFonts w:hint="eastAsia"/>
        </w:rPr>
        <w:t>不能手动滑动。</w:t>
      </w:r>
    </w:p>
    <w:p w:rsidR="00B31596" w:rsidRDefault="005A7ED9" w:rsidP="00B31596">
      <w:pPr>
        <w:pStyle w:val="afffd"/>
      </w:pPr>
      <w:r>
        <w:rPr>
          <w:rFonts w:hint="eastAsia"/>
        </w:rPr>
        <w:t>类设计</w:t>
      </w:r>
    </w:p>
    <w:p w:rsidR="00AA6BB4" w:rsidRDefault="00AA6BB4" w:rsidP="007E7000">
      <w:pPr>
        <w:pStyle w:val="afffe"/>
      </w:pPr>
      <w:r>
        <w:rPr>
          <w:rFonts w:hint="eastAsia"/>
        </w:rPr>
        <w:t>基础元素</w:t>
      </w:r>
    </w:p>
    <w:p w:rsidR="006E0C86" w:rsidRDefault="00BC7AB4" w:rsidP="006E0C86">
      <w:pPr>
        <w:pStyle w:val="afffb"/>
        <w:tabs>
          <w:tab w:val="left" w:pos="8038"/>
        </w:tabs>
      </w:pPr>
      <w:r>
        <w:rPr>
          <w:rFonts w:hint="eastAsia"/>
        </w:rPr>
        <w:t>为一切图形元素的顶层</w:t>
      </w:r>
      <w:r w:rsidR="005A7ED9">
        <w:rPr>
          <w:rFonts w:hint="eastAsia"/>
        </w:rPr>
        <w:t>。</w:t>
      </w:r>
    </w:p>
    <w:p w:rsidR="00BC7AB4" w:rsidRDefault="00BC7AB4" w:rsidP="006E0C86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>
        <w:rPr>
          <w:rFonts w:hint="eastAsia"/>
        </w:rPr>
        <w:t>BaseWidget</w:t>
      </w:r>
      <w:proofErr w:type="spellEnd"/>
      <w:r w:rsidR="00873158">
        <w:rPr>
          <w:rFonts w:hint="eastAsia"/>
        </w:rPr>
        <w:t>。</w:t>
      </w:r>
    </w:p>
    <w:p w:rsidR="002115F7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5A5FB5">
        <w:rPr>
          <w:rFonts w:hint="eastAsia"/>
        </w:rPr>
        <w:t>公有</w:t>
      </w:r>
      <w:r w:rsidR="002115F7">
        <w:rPr>
          <w:rFonts w:hint="eastAsia"/>
        </w:rPr>
        <w:t>继承于</w:t>
      </w:r>
      <w:proofErr w:type="spellStart"/>
      <w:r w:rsidR="000C1C97">
        <w:rPr>
          <w:rFonts w:hint="eastAsia"/>
        </w:rPr>
        <w:t>QWidget</w:t>
      </w:r>
      <w:proofErr w:type="spellEnd"/>
      <w:r w:rsidR="00AE0CE5">
        <w:rPr>
          <w:rFonts w:hint="eastAsia"/>
        </w:rPr>
        <w:t>。</w:t>
      </w:r>
    </w:p>
    <w:p w:rsidR="00DF0990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F11591">
        <w:rPr>
          <w:rFonts w:hint="eastAsia"/>
        </w:rPr>
        <w:t>具有以下属性：</w:t>
      </w:r>
    </w:p>
    <w:p w:rsidR="005258B2" w:rsidRDefault="005258B2" w:rsidP="005258B2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056"/>
        <w:gridCol w:w="1056"/>
        <w:gridCol w:w="2266"/>
      </w:tblGrid>
      <w:tr w:rsidR="00123C8B" w:rsidTr="00BC7AB4">
        <w:trPr>
          <w:jc w:val="center"/>
        </w:trPr>
        <w:tc>
          <w:tcPr>
            <w:tcW w:w="876" w:type="dxa"/>
          </w:tcPr>
          <w:p w:rsidR="00123C8B" w:rsidRDefault="00123C8B" w:rsidP="005258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123C8B" w:rsidRDefault="00CC77D5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123C8B" w:rsidRDefault="008F63F7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56" w:type="dxa"/>
            <w:vAlign w:val="center"/>
          </w:tcPr>
          <w:p w:rsidR="00123C8B" w:rsidRDefault="00C722BD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23C8B" w:rsidTr="00BC7AB4">
        <w:trPr>
          <w:jc w:val="center"/>
        </w:trPr>
        <w:tc>
          <w:tcPr>
            <w:tcW w:w="876" w:type="dxa"/>
            <w:vAlign w:val="center"/>
          </w:tcPr>
          <w:p w:rsidR="00123C8B" w:rsidRDefault="00123C8B" w:rsidP="00540DE7">
            <w:pPr>
              <w:pStyle w:val="a1"/>
            </w:pPr>
          </w:p>
        </w:tc>
        <w:tc>
          <w:tcPr>
            <w:tcW w:w="1056" w:type="dxa"/>
          </w:tcPr>
          <w:p w:rsidR="00123C8B" w:rsidRDefault="0023673A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05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i</w:t>
            </w:r>
            <w:r>
              <w:rPr>
                <w:rFonts w:hint="eastAsia"/>
              </w:rPr>
              <w:t>dent</w:t>
            </w:r>
            <w:proofErr w:type="spellEnd"/>
          </w:p>
        </w:tc>
        <w:tc>
          <w:tcPr>
            <w:tcW w:w="2266" w:type="dxa"/>
            <w:vAlign w:val="center"/>
          </w:tcPr>
          <w:p w:rsidR="00123C8B" w:rsidRDefault="00123C8B" w:rsidP="00424CB2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识别号</w:t>
            </w:r>
          </w:p>
        </w:tc>
      </w:tr>
      <w:tr w:rsidR="00123C8B" w:rsidTr="00BC7AB4">
        <w:trPr>
          <w:jc w:val="center"/>
        </w:trPr>
        <w:tc>
          <w:tcPr>
            <w:tcW w:w="876" w:type="dxa"/>
            <w:vAlign w:val="center"/>
          </w:tcPr>
          <w:p w:rsidR="00123C8B" w:rsidRDefault="00123C8B" w:rsidP="004E0424">
            <w:pPr>
              <w:pStyle w:val="a1"/>
            </w:pPr>
          </w:p>
        </w:tc>
        <w:tc>
          <w:tcPr>
            <w:tcW w:w="1056" w:type="dxa"/>
          </w:tcPr>
          <w:p w:rsidR="00123C8B" w:rsidRDefault="0023673A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05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String</w:t>
            </w:r>
            <w:proofErr w:type="spellEnd"/>
          </w:p>
        </w:tc>
        <w:tc>
          <w:tcPr>
            <w:tcW w:w="105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>
              <w:rPr>
                <w:rFonts w:hint="eastAsia"/>
              </w:rPr>
              <w:t>n</w:t>
            </w:r>
            <w:r>
              <w:t>ame</w:t>
            </w:r>
            <w:proofErr w:type="spellEnd"/>
          </w:p>
        </w:tc>
        <w:tc>
          <w:tcPr>
            <w:tcW w:w="2266" w:type="dxa"/>
            <w:vAlign w:val="center"/>
          </w:tcPr>
          <w:p w:rsidR="00123C8B" w:rsidRDefault="00123C8B" w:rsidP="004E042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  <w:r w:rsidR="0024414B">
              <w:rPr>
                <w:rFonts w:hint="eastAsia"/>
              </w:rPr>
              <w:t>(唯一</w:t>
            </w:r>
            <w:r w:rsidR="0024414B">
              <w:t>)</w:t>
            </w:r>
          </w:p>
        </w:tc>
      </w:tr>
    </w:tbl>
    <w:p w:rsidR="007E7000" w:rsidRDefault="00954C71" w:rsidP="006E0C86">
      <w:pPr>
        <w:pStyle w:val="afffb"/>
        <w:tabs>
          <w:tab w:val="left" w:pos="8038"/>
        </w:tabs>
      </w:pPr>
      <w:r>
        <w:rPr>
          <w:rFonts w:hint="eastAsia"/>
        </w:rPr>
        <w:t>其</w:t>
      </w:r>
      <w:r w:rsidR="001A7E12">
        <w:rPr>
          <w:rFonts w:hint="eastAsia"/>
        </w:rPr>
        <w:t>具有以下方法：</w:t>
      </w:r>
    </w:p>
    <w:p w:rsidR="001A7E12" w:rsidRDefault="008F4633" w:rsidP="00E44553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510"/>
        <w:gridCol w:w="1510"/>
        <w:gridCol w:w="1656"/>
        <w:gridCol w:w="2076"/>
      </w:tblGrid>
      <w:tr w:rsidR="006D01D6" w:rsidTr="002B0D33">
        <w:trPr>
          <w:jc w:val="center"/>
        </w:trPr>
        <w:tc>
          <w:tcPr>
            <w:tcW w:w="876" w:type="dxa"/>
            <w:vAlign w:val="center"/>
          </w:tcPr>
          <w:p w:rsidR="006D01D6" w:rsidRDefault="006D01D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6D01D6" w:rsidRDefault="006D01D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510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510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656" w:type="dxa"/>
            <w:vAlign w:val="center"/>
          </w:tcPr>
          <w:p w:rsidR="006D01D6" w:rsidRDefault="00C722BD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076" w:type="dxa"/>
            <w:vAlign w:val="center"/>
          </w:tcPr>
          <w:p w:rsidR="006D01D6" w:rsidRDefault="00AD34F6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  <w:numPr>
                <w:ilvl w:val="0"/>
                <w:numId w:val="19"/>
              </w:numPr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3B1E8F" w:rsidTr="002B0D33">
        <w:trPr>
          <w:jc w:val="center"/>
        </w:trPr>
        <w:tc>
          <w:tcPr>
            <w:tcW w:w="876" w:type="dxa"/>
            <w:vAlign w:val="center"/>
          </w:tcPr>
          <w:p w:rsidR="003B1E8F" w:rsidRDefault="003B1E8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076" w:type="dxa"/>
            <w:vAlign w:val="center"/>
          </w:tcPr>
          <w:p w:rsidR="003B1E8F" w:rsidRDefault="003B1E8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 w:rsidR="003B1E8F">
              <w:rPr>
                <w:rFonts w:hint="eastAsia"/>
              </w:rPr>
              <w:t>State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3B1E8F">
              <w:rPr>
                <w:rFonts w:hint="eastAsia"/>
              </w:rPr>
              <w:t>状态</w:t>
            </w:r>
          </w:p>
        </w:tc>
      </w:tr>
      <w:tr w:rsidR="00E85F6C" w:rsidTr="00801C3B">
        <w:trPr>
          <w:jc w:val="center"/>
        </w:trPr>
        <w:tc>
          <w:tcPr>
            <w:tcW w:w="876" w:type="dxa"/>
            <w:vAlign w:val="center"/>
          </w:tcPr>
          <w:p w:rsidR="00E85F6C" w:rsidRDefault="00E85F6C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 w:rsidR="001D3099">
              <w:rPr>
                <w:rFonts w:hint="eastAsia"/>
              </w:rPr>
              <w:t>Value</w:t>
            </w:r>
            <w:proofErr w:type="spellEnd"/>
          </w:p>
        </w:tc>
        <w:tc>
          <w:tcPr>
            <w:tcW w:w="2076" w:type="dxa"/>
            <w:vAlign w:val="center"/>
          </w:tcPr>
          <w:p w:rsidR="00E85F6C" w:rsidRDefault="00E85F6C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  <w:r w:rsidR="001D3099">
              <w:rPr>
                <w:rFonts w:hint="eastAsia"/>
              </w:rPr>
              <w:t>数值</w:t>
            </w:r>
          </w:p>
        </w:tc>
      </w:tr>
      <w:tr w:rsidR="00ED6D91" w:rsidTr="00801C3B">
        <w:trPr>
          <w:jc w:val="center"/>
        </w:trPr>
        <w:tc>
          <w:tcPr>
            <w:tcW w:w="876" w:type="dxa"/>
            <w:vAlign w:val="center"/>
          </w:tcPr>
          <w:p w:rsidR="00ED6D91" w:rsidRDefault="00ED6D91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2076" w:type="dxa"/>
            <w:vAlign w:val="center"/>
          </w:tcPr>
          <w:p w:rsidR="00ED6D91" w:rsidRDefault="00ED6D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单位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oadConfig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加载配置</w:t>
            </w:r>
          </w:p>
        </w:tc>
      </w:tr>
      <w:tr w:rsidR="00581DEC" w:rsidTr="002B0D33">
        <w:tblPrEx>
          <w:jc w:val="left"/>
        </w:tblPrEx>
        <w:tc>
          <w:tcPr>
            <w:tcW w:w="876" w:type="dxa"/>
            <w:vAlign w:val="center"/>
          </w:tcPr>
          <w:p w:rsidR="00581DEC" w:rsidRDefault="00581DEC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mage</w:t>
            </w:r>
            <w:proofErr w:type="spellEnd"/>
          </w:p>
        </w:tc>
        <w:tc>
          <w:tcPr>
            <w:tcW w:w="207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图片</w:t>
            </w:r>
          </w:p>
        </w:tc>
      </w:tr>
      <w:tr w:rsidR="00581DEC" w:rsidTr="002B0D33">
        <w:tblPrEx>
          <w:jc w:val="left"/>
        </w:tblPrEx>
        <w:tc>
          <w:tcPr>
            <w:tcW w:w="876" w:type="dxa"/>
            <w:vAlign w:val="center"/>
          </w:tcPr>
          <w:p w:rsidR="00581DEC" w:rsidRDefault="00581DEC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</w:t>
            </w:r>
            <w:r w:rsidR="008452D6">
              <w:t>con</w:t>
            </w:r>
            <w:proofErr w:type="spellEnd"/>
          </w:p>
        </w:tc>
        <w:tc>
          <w:tcPr>
            <w:tcW w:w="2076" w:type="dxa"/>
            <w:vAlign w:val="center"/>
          </w:tcPr>
          <w:p w:rsidR="00581DEC" w:rsidRDefault="00581DEC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8452D6">
              <w:rPr>
                <w:rFonts w:hint="eastAsia"/>
              </w:rPr>
              <w:t>图标</w:t>
            </w:r>
          </w:p>
        </w:tc>
      </w:tr>
      <w:tr w:rsidR="001378A9" w:rsidTr="002B0D33">
        <w:tblPrEx>
          <w:jc w:val="left"/>
        </w:tblPrEx>
        <w:tc>
          <w:tcPr>
            <w:tcW w:w="876" w:type="dxa"/>
            <w:vAlign w:val="center"/>
          </w:tcPr>
          <w:p w:rsidR="001378A9" w:rsidRDefault="001378A9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510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 w:rsidR="008452D6">
              <w:rPr>
                <w:rFonts w:hint="eastAsia"/>
              </w:rPr>
              <w:t>G</w:t>
            </w:r>
            <w:r w:rsidR="008452D6">
              <w:t>roup</w:t>
            </w:r>
            <w:proofErr w:type="spellEnd"/>
          </w:p>
        </w:tc>
        <w:tc>
          <w:tcPr>
            <w:tcW w:w="2076" w:type="dxa"/>
            <w:vAlign w:val="center"/>
          </w:tcPr>
          <w:p w:rsidR="001378A9" w:rsidRDefault="001378A9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设置</w:t>
            </w:r>
            <w:r w:rsidR="00772F18">
              <w:rPr>
                <w:rFonts w:hint="eastAsia"/>
              </w:rPr>
              <w:t>组</w:t>
            </w:r>
            <w:proofErr w:type="gramEnd"/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810F03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dent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I</w:t>
            </w:r>
            <w:r>
              <w:t>D</w:t>
            </w:r>
            <w:r>
              <w:rPr>
                <w:rFonts w:hint="eastAsia"/>
              </w:rPr>
              <w:t>号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ident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获取I</w:t>
            </w:r>
            <w:r>
              <w:t>D</w:t>
            </w:r>
            <w:r>
              <w:rPr>
                <w:rFonts w:hint="eastAsia"/>
              </w:rPr>
              <w:t>号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Name</w:t>
            </w:r>
            <w:proofErr w:type="spellEnd"/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AC09BF" w:rsidTr="002B0D33">
        <w:trPr>
          <w:jc w:val="center"/>
        </w:trPr>
        <w:tc>
          <w:tcPr>
            <w:tcW w:w="876" w:type="dxa"/>
            <w:vAlign w:val="center"/>
          </w:tcPr>
          <w:p w:rsidR="00AC09BF" w:rsidRDefault="00AC09BF" w:rsidP="002B0D33">
            <w:pPr>
              <w:pStyle w:val="a1"/>
            </w:pPr>
          </w:p>
        </w:tc>
        <w:tc>
          <w:tcPr>
            <w:tcW w:w="123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ublic</w:t>
            </w:r>
          </w:p>
        </w:tc>
        <w:tc>
          <w:tcPr>
            <w:tcW w:w="1510" w:type="dxa"/>
            <w:vAlign w:val="center"/>
          </w:tcPr>
          <w:p w:rsidR="00AC09BF" w:rsidRDefault="00034215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line</w:t>
            </w:r>
          </w:p>
        </w:tc>
        <w:tc>
          <w:tcPr>
            <w:tcW w:w="1510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String</w:t>
            </w:r>
            <w:proofErr w:type="spellEnd"/>
          </w:p>
        </w:tc>
        <w:tc>
          <w:tcPr>
            <w:tcW w:w="165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076" w:type="dxa"/>
            <w:vAlign w:val="center"/>
          </w:tcPr>
          <w:p w:rsidR="00AC09BF" w:rsidRDefault="00AC09BF" w:rsidP="002B0D3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获取名称</w:t>
            </w:r>
          </w:p>
        </w:tc>
      </w:tr>
    </w:tbl>
    <w:p w:rsidR="004F0AF2" w:rsidRDefault="00491D29" w:rsidP="00880E4A">
      <w:pPr>
        <w:pStyle w:val="afffe"/>
      </w:pPr>
      <w:r>
        <w:rPr>
          <w:rFonts w:hint="eastAsia"/>
        </w:rPr>
        <w:t>点击</w:t>
      </w:r>
      <w:r w:rsidR="008A310C">
        <w:rPr>
          <w:rFonts w:hint="eastAsia"/>
        </w:rPr>
        <w:t>元素</w:t>
      </w:r>
    </w:p>
    <w:p w:rsidR="009B7469" w:rsidRDefault="00264DBA" w:rsidP="009B7469">
      <w:pPr>
        <w:pStyle w:val="af2"/>
      </w:pPr>
      <w:r>
        <w:rPr>
          <w:rFonts w:hint="eastAsia"/>
        </w:rPr>
        <w:t>点击</w:t>
      </w:r>
      <w:r w:rsidR="00342D07">
        <w:rPr>
          <w:rFonts w:hint="eastAsia"/>
        </w:rPr>
        <w:t>按钮</w:t>
      </w:r>
    </w:p>
    <w:p w:rsidR="00342D07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按下后会自动弹起，并发送一次按钮按下的事件。</w:t>
      </w:r>
    </w:p>
    <w:p w:rsidR="00342D07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714DB2">
        <w:t>Click</w:t>
      </w:r>
      <w:r w:rsidR="00C64C3F">
        <w:t>Button</w:t>
      </w:r>
      <w:proofErr w:type="spellEnd"/>
      <w:r w:rsidR="00873158">
        <w:rPr>
          <w:rFonts w:hint="eastAsia"/>
        </w:rPr>
        <w:t>。</w:t>
      </w:r>
    </w:p>
    <w:p w:rsidR="009B7469" w:rsidRDefault="00342D07" w:rsidP="00342D07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 w:rsidR="00E30499"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9B7469" w:rsidRDefault="009B7469" w:rsidP="009B7469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9B7469" w:rsidRDefault="009B7469" w:rsidP="009B7469">
      <w:pPr>
        <w:pStyle w:val="affff2"/>
      </w:pPr>
      <w:r>
        <w:rPr>
          <w:rFonts w:hint="eastAsia"/>
        </w:rPr>
        <w:lastRenderedPageBreak/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9B7469" w:rsidTr="00CB054F">
        <w:trPr>
          <w:jc w:val="center"/>
        </w:trPr>
        <w:tc>
          <w:tcPr>
            <w:tcW w:w="87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9B7469" w:rsidTr="00CB054F">
        <w:trPr>
          <w:jc w:val="center"/>
        </w:trPr>
        <w:tc>
          <w:tcPr>
            <w:tcW w:w="876" w:type="dxa"/>
            <w:vAlign w:val="center"/>
          </w:tcPr>
          <w:p w:rsidR="009B7469" w:rsidRDefault="009B7469" w:rsidP="00244DA9">
            <w:pPr>
              <w:pStyle w:val="a1"/>
              <w:numPr>
                <w:ilvl w:val="0"/>
                <w:numId w:val="20"/>
              </w:numPr>
            </w:pP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B7469" w:rsidRDefault="005E4FDD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CB054F">
              <w:t>layout</w:t>
            </w:r>
            <w:proofErr w:type="spellEnd"/>
          </w:p>
        </w:tc>
        <w:tc>
          <w:tcPr>
            <w:tcW w:w="2266" w:type="dxa"/>
            <w:vAlign w:val="center"/>
          </w:tcPr>
          <w:p w:rsidR="009B7469" w:rsidRDefault="00111836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9B7469" w:rsidTr="00CB054F">
        <w:trPr>
          <w:jc w:val="center"/>
        </w:trPr>
        <w:tc>
          <w:tcPr>
            <w:tcW w:w="876" w:type="dxa"/>
            <w:vAlign w:val="center"/>
          </w:tcPr>
          <w:p w:rsidR="009B7469" w:rsidRDefault="009B7469" w:rsidP="00BC7AB4">
            <w:pPr>
              <w:pStyle w:val="a1"/>
            </w:pP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B7469" w:rsidRDefault="005E4FDD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0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CB054F">
              <w:t>button</w:t>
            </w:r>
            <w:proofErr w:type="spellEnd"/>
          </w:p>
        </w:tc>
        <w:tc>
          <w:tcPr>
            <w:tcW w:w="2266" w:type="dxa"/>
            <w:vAlign w:val="center"/>
          </w:tcPr>
          <w:p w:rsidR="009B7469" w:rsidRDefault="001110FB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9B7469" w:rsidRDefault="009B7469" w:rsidP="009B7469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9B7469" w:rsidRDefault="009B7469" w:rsidP="009B7469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9B7469" w:rsidTr="003A650D">
        <w:trPr>
          <w:jc w:val="center"/>
        </w:trPr>
        <w:tc>
          <w:tcPr>
            <w:tcW w:w="876" w:type="dxa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9B7469" w:rsidRDefault="009B7469" w:rsidP="00BC7AB4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30483" w:rsidTr="003A650D">
        <w:trPr>
          <w:jc w:val="center"/>
        </w:trPr>
        <w:tc>
          <w:tcPr>
            <w:tcW w:w="876" w:type="dxa"/>
            <w:vAlign w:val="center"/>
          </w:tcPr>
          <w:p w:rsidR="00730483" w:rsidRDefault="00730483" w:rsidP="00244DA9">
            <w:pPr>
              <w:pStyle w:val="a1"/>
              <w:numPr>
                <w:ilvl w:val="0"/>
                <w:numId w:val="21"/>
              </w:numPr>
            </w:pPr>
          </w:p>
        </w:tc>
        <w:tc>
          <w:tcPr>
            <w:tcW w:w="123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730483" w:rsidRDefault="00730483" w:rsidP="0073048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591300" w:rsidTr="003A650D">
        <w:trPr>
          <w:jc w:val="center"/>
        </w:trPr>
        <w:tc>
          <w:tcPr>
            <w:tcW w:w="876" w:type="dxa"/>
            <w:vAlign w:val="center"/>
          </w:tcPr>
          <w:p w:rsidR="00591300" w:rsidRDefault="00591300" w:rsidP="00591300">
            <w:pPr>
              <w:pStyle w:val="a1"/>
            </w:pP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591300" w:rsidTr="003A650D">
        <w:trPr>
          <w:jc w:val="center"/>
        </w:trPr>
        <w:tc>
          <w:tcPr>
            <w:tcW w:w="876" w:type="dxa"/>
            <w:vAlign w:val="center"/>
          </w:tcPr>
          <w:p w:rsidR="00591300" w:rsidRDefault="00591300" w:rsidP="00591300">
            <w:pPr>
              <w:pStyle w:val="a1"/>
            </w:pP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591300" w:rsidRDefault="00591300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91300" w:rsidRDefault="006D181D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591300" w:rsidRDefault="00C760F6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591300" w:rsidRDefault="006A45E8" w:rsidP="00591300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73227C" w:rsidRDefault="00AE062D" w:rsidP="0073227C">
      <w:pPr>
        <w:pStyle w:val="af2"/>
      </w:pPr>
      <w:r>
        <w:rPr>
          <w:rFonts w:hint="eastAsia"/>
        </w:rPr>
        <w:t>切换</w:t>
      </w:r>
      <w:r w:rsidR="0073227C">
        <w:rPr>
          <w:rFonts w:hint="eastAsia"/>
        </w:rPr>
        <w:t>按钮</w:t>
      </w:r>
    </w:p>
    <w:p w:rsidR="0073227C" w:rsidRDefault="008D754A" w:rsidP="0073227C">
      <w:pPr>
        <w:pStyle w:val="afffb"/>
        <w:tabs>
          <w:tab w:val="left" w:pos="8038"/>
        </w:tabs>
      </w:pPr>
      <w:r>
        <w:rPr>
          <w:rFonts w:hint="eastAsia"/>
        </w:rPr>
        <w:t>按下后为开状态，再次按下后为关状态，每次按下发送按钮改变后状态的事件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AE062D">
        <w:t>T</w:t>
      </w:r>
      <w:r w:rsidR="00AE062D" w:rsidRPr="00AE062D">
        <w:t>oggle</w:t>
      </w:r>
      <w:r w:rsidR="00AE062D">
        <w:rPr>
          <w:rFonts w:hint="eastAsia"/>
        </w:rPr>
        <w:t>B</w:t>
      </w:r>
      <w:r w:rsidR="00AE062D" w:rsidRPr="00AE062D">
        <w:t>utton</w:t>
      </w:r>
      <w:proofErr w:type="spellEnd"/>
      <w:r>
        <w:rPr>
          <w:rFonts w:hint="eastAsia"/>
        </w:rPr>
        <w:t>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73227C" w:rsidRDefault="0073227C" w:rsidP="0073227C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73227C" w:rsidTr="002D446B">
        <w:trPr>
          <w:jc w:val="center"/>
        </w:trPr>
        <w:tc>
          <w:tcPr>
            <w:tcW w:w="87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B5588" w:rsidTr="002D446B">
        <w:trPr>
          <w:jc w:val="center"/>
        </w:trPr>
        <w:tc>
          <w:tcPr>
            <w:tcW w:w="876" w:type="dxa"/>
            <w:vAlign w:val="center"/>
          </w:tcPr>
          <w:p w:rsidR="008B5588" w:rsidRDefault="008B5588" w:rsidP="00244DA9">
            <w:pPr>
              <w:pStyle w:val="a1"/>
              <w:numPr>
                <w:ilvl w:val="0"/>
                <w:numId w:val="22"/>
              </w:numPr>
            </w:pP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8B5588" w:rsidRDefault="00F93CC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8B5588" w:rsidTr="002D446B">
        <w:trPr>
          <w:jc w:val="center"/>
        </w:trPr>
        <w:tc>
          <w:tcPr>
            <w:tcW w:w="876" w:type="dxa"/>
            <w:vAlign w:val="center"/>
          </w:tcPr>
          <w:p w:rsidR="008B5588" w:rsidRDefault="008B5588" w:rsidP="008B5588">
            <w:pPr>
              <w:pStyle w:val="a1"/>
            </w:pP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B5588" w:rsidRDefault="008B558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button</w:t>
            </w:r>
            <w:proofErr w:type="spellEnd"/>
          </w:p>
        </w:tc>
        <w:tc>
          <w:tcPr>
            <w:tcW w:w="2266" w:type="dxa"/>
            <w:vAlign w:val="center"/>
          </w:tcPr>
          <w:p w:rsidR="008B5588" w:rsidRDefault="00F93CC8" w:rsidP="008B5588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73227C" w:rsidRDefault="0073227C" w:rsidP="0073227C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73227C" w:rsidRDefault="0073227C" w:rsidP="0073227C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73227C" w:rsidTr="00AC219E">
        <w:trPr>
          <w:jc w:val="center"/>
        </w:trPr>
        <w:tc>
          <w:tcPr>
            <w:tcW w:w="876" w:type="dxa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244DA9">
            <w:pPr>
              <w:pStyle w:val="a1"/>
              <w:numPr>
                <w:ilvl w:val="0"/>
                <w:numId w:val="23"/>
              </w:numPr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73227C" w:rsidTr="00AC219E">
        <w:trPr>
          <w:jc w:val="center"/>
        </w:trPr>
        <w:tc>
          <w:tcPr>
            <w:tcW w:w="876" w:type="dxa"/>
            <w:vAlign w:val="center"/>
          </w:tcPr>
          <w:p w:rsidR="0073227C" w:rsidRDefault="0073227C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73227C" w:rsidRDefault="00732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554AA2" w:rsidRDefault="009369E2" w:rsidP="00554AA2">
      <w:pPr>
        <w:pStyle w:val="af2"/>
      </w:pPr>
      <w:r>
        <w:rPr>
          <w:rFonts w:hint="eastAsia"/>
        </w:rPr>
        <w:t>互</w:t>
      </w:r>
      <w:r w:rsidR="007D36AB">
        <w:rPr>
          <w:rFonts w:hint="eastAsia"/>
        </w:rPr>
        <w:t>斥</w:t>
      </w:r>
      <w:r w:rsidR="00554AA2">
        <w:rPr>
          <w:rFonts w:hint="eastAsia"/>
        </w:rPr>
        <w:t>按钮</w:t>
      </w:r>
    </w:p>
    <w:p w:rsidR="00554AA2" w:rsidRDefault="004D4436" w:rsidP="00554AA2">
      <w:pPr>
        <w:pStyle w:val="afffb"/>
        <w:tabs>
          <w:tab w:val="left" w:pos="8038"/>
        </w:tabs>
      </w:pPr>
      <w:r>
        <w:rPr>
          <w:rFonts w:hint="eastAsia"/>
        </w:rPr>
        <w:t>为一组按钮，以group为识别号，同组内的某个按钮被按下后，该按钮为开状态，其他按钮为关状态，每次按下发送按钮按下的事件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9232EF">
        <w:rPr>
          <w:rFonts w:hint="eastAsia"/>
        </w:rPr>
        <w:t>Mutex</w:t>
      </w:r>
      <w:r>
        <w:t>Button</w:t>
      </w:r>
      <w:proofErr w:type="spellEnd"/>
      <w:r>
        <w:rPr>
          <w:rFonts w:hint="eastAsia"/>
        </w:rPr>
        <w:t>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lastRenderedPageBreak/>
        <w:t>其具有以下属性：</w:t>
      </w:r>
    </w:p>
    <w:p w:rsidR="00554AA2" w:rsidRDefault="00554AA2" w:rsidP="00554AA2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554AA2" w:rsidTr="00D90385">
        <w:trPr>
          <w:jc w:val="center"/>
        </w:trPr>
        <w:tc>
          <w:tcPr>
            <w:tcW w:w="87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5663" w:rsidTr="00D90385">
        <w:trPr>
          <w:jc w:val="center"/>
        </w:trPr>
        <w:tc>
          <w:tcPr>
            <w:tcW w:w="876" w:type="dxa"/>
            <w:vAlign w:val="center"/>
          </w:tcPr>
          <w:p w:rsidR="00605663" w:rsidRDefault="00605663" w:rsidP="00244DA9">
            <w:pPr>
              <w:pStyle w:val="a1"/>
              <w:numPr>
                <w:ilvl w:val="0"/>
                <w:numId w:val="24"/>
              </w:numPr>
            </w:pP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605663" w:rsidTr="00D90385">
        <w:trPr>
          <w:jc w:val="center"/>
        </w:trPr>
        <w:tc>
          <w:tcPr>
            <w:tcW w:w="876" w:type="dxa"/>
            <w:vAlign w:val="center"/>
          </w:tcPr>
          <w:p w:rsidR="00605663" w:rsidRDefault="00605663" w:rsidP="00605663">
            <w:pPr>
              <w:pStyle w:val="a1"/>
            </w:pP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button</w:t>
            </w:r>
            <w:proofErr w:type="spellEnd"/>
          </w:p>
        </w:tc>
        <w:tc>
          <w:tcPr>
            <w:tcW w:w="2266" w:type="dxa"/>
            <w:vAlign w:val="center"/>
          </w:tcPr>
          <w:p w:rsidR="00605663" w:rsidRDefault="00605663" w:rsidP="00605663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  <w:tr w:rsidR="008B5588" w:rsidTr="00D90385">
        <w:trPr>
          <w:jc w:val="center"/>
        </w:trPr>
        <w:tc>
          <w:tcPr>
            <w:tcW w:w="876" w:type="dxa"/>
            <w:vAlign w:val="center"/>
          </w:tcPr>
          <w:p w:rsidR="008B5588" w:rsidRDefault="008B5588" w:rsidP="00AC219E">
            <w:pPr>
              <w:pStyle w:val="a1"/>
            </w:pPr>
          </w:p>
        </w:tc>
        <w:tc>
          <w:tcPr>
            <w:tcW w:w="1056" w:type="dxa"/>
          </w:tcPr>
          <w:p w:rsidR="008B5588" w:rsidRDefault="0070427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B5588" w:rsidRDefault="008B558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117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</w:t>
            </w:r>
            <w:r>
              <w:t>_group</w:t>
            </w:r>
            <w:proofErr w:type="spellEnd"/>
          </w:p>
        </w:tc>
        <w:tc>
          <w:tcPr>
            <w:tcW w:w="2266" w:type="dxa"/>
            <w:vAlign w:val="center"/>
          </w:tcPr>
          <w:p w:rsidR="008B5588" w:rsidRDefault="00D92C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组</w:t>
            </w:r>
          </w:p>
        </w:tc>
      </w:tr>
    </w:tbl>
    <w:p w:rsidR="00554AA2" w:rsidRDefault="00554AA2" w:rsidP="00554AA2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554AA2" w:rsidRDefault="00554AA2" w:rsidP="00554AA2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554AA2" w:rsidTr="00AC219E">
        <w:trPr>
          <w:jc w:val="center"/>
        </w:trPr>
        <w:tc>
          <w:tcPr>
            <w:tcW w:w="876" w:type="dxa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244DA9">
            <w:pPr>
              <w:pStyle w:val="a1"/>
              <w:numPr>
                <w:ilvl w:val="0"/>
                <w:numId w:val="25"/>
              </w:numPr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554AA2" w:rsidTr="00AC219E">
        <w:trPr>
          <w:jc w:val="center"/>
        </w:trPr>
        <w:tc>
          <w:tcPr>
            <w:tcW w:w="876" w:type="dxa"/>
            <w:vAlign w:val="center"/>
          </w:tcPr>
          <w:p w:rsidR="00554AA2" w:rsidRDefault="00554AA2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554AA2" w:rsidRDefault="00554AA2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DE6749" w:rsidRDefault="00485A64" w:rsidP="00DE6749">
      <w:pPr>
        <w:pStyle w:val="af2"/>
      </w:pPr>
      <w:r>
        <w:rPr>
          <w:rFonts w:hint="eastAsia"/>
        </w:rPr>
        <w:t>导航</w:t>
      </w:r>
      <w:r w:rsidR="00DE6749">
        <w:rPr>
          <w:rFonts w:hint="eastAsia"/>
        </w:rPr>
        <w:t>按钮</w:t>
      </w:r>
    </w:p>
    <w:p w:rsidR="00DE6749" w:rsidRDefault="00811769" w:rsidP="00DE6749">
      <w:pPr>
        <w:pStyle w:val="afffb"/>
        <w:tabs>
          <w:tab w:val="left" w:pos="8038"/>
        </w:tabs>
      </w:pPr>
      <w:r>
        <w:rPr>
          <w:rFonts w:hint="eastAsia"/>
        </w:rPr>
        <w:t>具有大图标、互斥属性按钮，用于导航栏</w:t>
      </w:r>
      <w:r w:rsidR="00DE6749"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5B7B13" w:rsidRPr="005B7B13">
        <w:t>Navigation</w:t>
      </w:r>
      <w:r w:rsidR="005B7B13">
        <w:t>B</w:t>
      </w:r>
      <w:r w:rsidR="005B7B13" w:rsidRPr="005B7B13">
        <w:t>utton</w:t>
      </w:r>
      <w:proofErr w:type="spellEnd"/>
      <w:r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DE6749" w:rsidRDefault="00DE6749" w:rsidP="00DE6749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DE6749" w:rsidTr="00AC219E">
        <w:trPr>
          <w:jc w:val="center"/>
        </w:trPr>
        <w:tc>
          <w:tcPr>
            <w:tcW w:w="87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244DA9">
            <w:pPr>
              <w:pStyle w:val="a1"/>
              <w:numPr>
                <w:ilvl w:val="0"/>
                <w:numId w:val="26"/>
              </w:numPr>
            </w:pP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PushButton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button</w:t>
            </w:r>
            <w:proofErr w:type="spellEnd"/>
          </w:p>
        </w:tc>
        <w:tc>
          <w:tcPr>
            <w:tcW w:w="226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</w:t>
            </w:r>
          </w:p>
        </w:tc>
      </w:tr>
    </w:tbl>
    <w:p w:rsidR="00DE6749" w:rsidRDefault="00DE6749" w:rsidP="00DE6749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DE6749" w:rsidRDefault="00DE6749" w:rsidP="00DE6749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DE6749" w:rsidTr="00AC219E">
        <w:trPr>
          <w:jc w:val="center"/>
        </w:trPr>
        <w:tc>
          <w:tcPr>
            <w:tcW w:w="876" w:type="dxa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244DA9">
            <w:pPr>
              <w:pStyle w:val="a1"/>
              <w:numPr>
                <w:ilvl w:val="0"/>
                <w:numId w:val="27"/>
              </w:numPr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Checked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是否选中</w:t>
            </w:r>
          </w:p>
        </w:tc>
      </w:tr>
      <w:tr w:rsidR="003A075B" w:rsidTr="00AC219E">
        <w:trPr>
          <w:jc w:val="center"/>
        </w:trPr>
        <w:tc>
          <w:tcPr>
            <w:tcW w:w="876" w:type="dxa"/>
            <w:vAlign w:val="center"/>
          </w:tcPr>
          <w:p w:rsidR="003A075B" w:rsidRDefault="003A075B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Image</w:t>
            </w:r>
            <w:proofErr w:type="spellEnd"/>
          </w:p>
        </w:tc>
        <w:tc>
          <w:tcPr>
            <w:tcW w:w="2316" w:type="dxa"/>
            <w:vAlign w:val="center"/>
          </w:tcPr>
          <w:p w:rsidR="003A075B" w:rsidRDefault="003A07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图片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signals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ignalClicked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信号函数</w:t>
            </w:r>
          </w:p>
        </w:tc>
      </w:tr>
      <w:tr w:rsidR="00DE6749" w:rsidTr="00AC219E">
        <w:trPr>
          <w:jc w:val="center"/>
        </w:trPr>
        <w:tc>
          <w:tcPr>
            <w:tcW w:w="876" w:type="dxa"/>
            <w:vAlign w:val="center"/>
          </w:tcPr>
          <w:p w:rsidR="00DE6749" w:rsidRDefault="00DE6749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  <w:r>
              <w:rPr>
                <w:rFonts w:hint="eastAsia"/>
              </w:rPr>
              <w:t xml:space="preserve"> slots</w:t>
            </w:r>
          </w:p>
        </w:tc>
        <w:tc>
          <w:tcPr>
            <w:tcW w:w="123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35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oid</w:t>
            </w:r>
          </w:p>
        </w:tc>
        <w:tc>
          <w:tcPr>
            <w:tcW w:w="177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lotClicked</w:t>
            </w:r>
            <w:proofErr w:type="spellEnd"/>
          </w:p>
        </w:tc>
        <w:tc>
          <w:tcPr>
            <w:tcW w:w="2316" w:type="dxa"/>
            <w:vAlign w:val="center"/>
          </w:tcPr>
          <w:p w:rsidR="00DE6749" w:rsidRDefault="00DE6749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按钮点击槽函数</w:t>
            </w:r>
          </w:p>
        </w:tc>
      </w:tr>
    </w:tbl>
    <w:p w:rsidR="008603AF" w:rsidRDefault="008603AF" w:rsidP="008603AF">
      <w:pPr>
        <w:pStyle w:val="afffe"/>
      </w:pPr>
      <w:r>
        <w:rPr>
          <w:rFonts w:hint="eastAsia"/>
        </w:rPr>
        <w:t>标签元素</w:t>
      </w:r>
    </w:p>
    <w:p w:rsidR="008603AF" w:rsidRDefault="008603AF" w:rsidP="008603AF">
      <w:pPr>
        <w:pStyle w:val="af2"/>
      </w:pPr>
      <w:r>
        <w:rPr>
          <w:rFonts w:hint="eastAsia"/>
        </w:rPr>
        <w:lastRenderedPageBreak/>
        <w:t>文本标签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主要用于显示文本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AF62ED">
        <w:t>TextLabel</w:t>
      </w:r>
      <w:proofErr w:type="spellEnd"/>
      <w:r>
        <w:rPr>
          <w:rFonts w:hint="eastAsia"/>
        </w:rPr>
        <w:t>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EA64D4" w:rsidRDefault="00EA64D4" w:rsidP="00EA64D4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EA64D4" w:rsidTr="00AC219E">
        <w:trPr>
          <w:jc w:val="center"/>
        </w:trPr>
        <w:tc>
          <w:tcPr>
            <w:tcW w:w="87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244DA9">
            <w:pPr>
              <w:pStyle w:val="a1"/>
              <w:numPr>
                <w:ilvl w:val="0"/>
                <w:numId w:val="28"/>
              </w:numPr>
            </w:pP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AC219E">
            <w:pPr>
              <w:pStyle w:val="a1"/>
            </w:pP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EA64D4" w:rsidRDefault="0070430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 w:rsidR="00EA64D4">
              <w:t xml:space="preserve"> *</w:t>
            </w:r>
          </w:p>
        </w:tc>
        <w:tc>
          <w:tcPr>
            <w:tcW w:w="11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704308">
              <w:t>label</w:t>
            </w:r>
            <w:proofErr w:type="spellEnd"/>
          </w:p>
        </w:tc>
        <w:tc>
          <w:tcPr>
            <w:tcW w:w="2266" w:type="dxa"/>
            <w:vAlign w:val="center"/>
          </w:tcPr>
          <w:p w:rsidR="00EA64D4" w:rsidRDefault="00B61691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</w:tbl>
    <w:p w:rsidR="00EA64D4" w:rsidRDefault="00EA64D4" w:rsidP="00EA64D4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EA64D4" w:rsidRDefault="00EA64D4" w:rsidP="00EA64D4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EA64D4" w:rsidTr="00AC219E">
        <w:trPr>
          <w:jc w:val="center"/>
        </w:trPr>
        <w:tc>
          <w:tcPr>
            <w:tcW w:w="876" w:type="dxa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A64D4" w:rsidTr="00AC219E">
        <w:trPr>
          <w:jc w:val="center"/>
        </w:trPr>
        <w:tc>
          <w:tcPr>
            <w:tcW w:w="876" w:type="dxa"/>
            <w:vAlign w:val="center"/>
          </w:tcPr>
          <w:p w:rsidR="00EA64D4" w:rsidRDefault="00EA64D4" w:rsidP="00244DA9">
            <w:pPr>
              <w:pStyle w:val="a1"/>
              <w:numPr>
                <w:ilvl w:val="0"/>
                <w:numId w:val="29"/>
              </w:numPr>
            </w:pP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EA64D4" w:rsidRDefault="00EA64D4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</w:tbl>
    <w:p w:rsidR="00554AA2" w:rsidRDefault="00B72931" w:rsidP="00200D8F">
      <w:pPr>
        <w:pStyle w:val="af2"/>
      </w:pPr>
      <w:r>
        <w:rPr>
          <w:rFonts w:hint="eastAsia"/>
        </w:rPr>
        <w:t>指</w:t>
      </w:r>
      <w:r w:rsidR="001E22A8">
        <w:rPr>
          <w:rFonts w:hint="eastAsia"/>
        </w:rPr>
        <w:t>示标签</w:t>
      </w:r>
    </w:p>
    <w:p w:rsidR="00913C5E" w:rsidRDefault="001E22A8" w:rsidP="00554AA2">
      <w:pPr>
        <w:pStyle w:val="afffb"/>
        <w:tabs>
          <w:tab w:val="left" w:pos="8038"/>
        </w:tabs>
      </w:pPr>
      <w:r>
        <w:rPr>
          <w:rFonts w:hint="eastAsia"/>
        </w:rPr>
        <w:t>该标签只做显示作用，文字常态设定后不发生变化，根据事件切换不同的背景颜色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455732">
        <w:rPr>
          <w:rFonts w:hint="eastAsia"/>
        </w:rPr>
        <w:t>Display</w:t>
      </w:r>
      <w:r>
        <w:t>Label</w:t>
      </w:r>
      <w:proofErr w:type="spellEnd"/>
      <w:r>
        <w:rPr>
          <w:rFonts w:hint="eastAsia"/>
        </w:rPr>
        <w:t>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607F5B" w:rsidRDefault="00607F5B" w:rsidP="00607F5B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607F5B" w:rsidTr="00AC219E">
        <w:trPr>
          <w:jc w:val="center"/>
        </w:trPr>
        <w:tc>
          <w:tcPr>
            <w:tcW w:w="87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244DA9">
            <w:pPr>
              <w:pStyle w:val="a1"/>
              <w:numPr>
                <w:ilvl w:val="0"/>
                <w:numId w:val="30"/>
              </w:numPr>
            </w:pP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AC219E">
            <w:pPr>
              <w:pStyle w:val="a1"/>
            </w:pP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bel</w:t>
            </w:r>
            <w:proofErr w:type="spellEnd"/>
          </w:p>
        </w:tc>
        <w:tc>
          <w:tcPr>
            <w:tcW w:w="226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64422B" w:rsidTr="00AC219E">
        <w:trPr>
          <w:jc w:val="center"/>
        </w:trPr>
        <w:tc>
          <w:tcPr>
            <w:tcW w:w="876" w:type="dxa"/>
            <w:vAlign w:val="center"/>
          </w:tcPr>
          <w:p w:rsidR="0064422B" w:rsidRDefault="0064422B" w:rsidP="00AC219E">
            <w:pPr>
              <w:pStyle w:val="a1"/>
            </w:pPr>
          </w:p>
        </w:tc>
        <w:tc>
          <w:tcPr>
            <w:tcW w:w="1056" w:type="dxa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rivate</w:t>
            </w:r>
          </w:p>
        </w:tc>
        <w:tc>
          <w:tcPr>
            <w:tcW w:w="1056" w:type="dxa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17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</w:t>
            </w:r>
            <w:r>
              <w:t>_state</w:t>
            </w:r>
            <w:proofErr w:type="spellEnd"/>
          </w:p>
        </w:tc>
        <w:tc>
          <w:tcPr>
            <w:tcW w:w="2266" w:type="dxa"/>
            <w:vAlign w:val="center"/>
          </w:tcPr>
          <w:p w:rsidR="0064422B" w:rsidRDefault="0064422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状态</w:t>
            </w:r>
          </w:p>
        </w:tc>
      </w:tr>
    </w:tbl>
    <w:p w:rsidR="00607F5B" w:rsidRDefault="00607F5B" w:rsidP="00607F5B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607F5B" w:rsidRDefault="00607F5B" w:rsidP="00607F5B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6"/>
        <w:gridCol w:w="1776"/>
        <w:gridCol w:w="2316"/>
      </w:tblGrid>
      <w:tr w:rsidR="00607F5B" w:rsidTr="00AC219E">
        <w:trPr>
          <w:jc w:val="center"/>
        </w:trPr>
        <w:tc>
          <w:tcPr>
            <w:tcW w:w="876" w:type="dxa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77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31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244DA9">
            <w:pPr>
              <w:pStyle w:val="a1"/>
              <w:numPr>
                <w:ilvl w:val="0"/>
                <w:numId w:val="31"/>
              </w:numPr>
            </w:pP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607F5B" w:rsidRDefault="00A179B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231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显示文本</w:t>
            </w:r>
          </w:p>
        </w:tc>
      </w:tr>
      <w:tr w:rsidR="00607F5B" w:rsidTr="00AC219E">
        <w:trPr>
          <w:jc w:val="center"/>
        </w:trPr>
        <w:tc>
          <w:tcPr>
            <w:tcW w:w="876" w:type="dxa"/>
            <w:vAlign w:val="center"/>
          </w:tcPr>
          <w:p w:rsidR="00607F5B" w:rsidRDefault="00607F5B" w:rsidP="00AC219E">
            <w:pPr>
              <w:pStyle w:val="a1"/>
            </w:pP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6" w:type="dxa"/>
            <w:vAlign w:val="center"/>
          </w:tcPr>
          <w:p w:rsidR="00607F5B" w:rsidRDefault="00607F5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776" w:type="dxa"/>
            <w:vAlign w:val="center"/>
          </w:tcPr>
          <w:p w:rsidR="00607F5B" w:rsidRDefault="00A179B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State</w:t>
            </w:r>
            <w:proofErr w:type="spellEnd"/>
          </w:p>
        </w:tc>
        <w:tc>
          <w:tcPr>
            <w:tcW w:w="2316" w:type="dxa"/>
            <w:vAlign w:val="center"/>
          </w:tcPr>
          <w:p w:rsidR="00607F5B" w:rsidRDefault="00540F4B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状态</w:t>
            </w:r>
          </w:p>
        </w:tc>
      </w:tr>
    </w:tbl>
    <w:p w:rsidR="008D433F" w:rsidRDefault="000006EC" w:rsidP="008D433F">
      <w:pPr>
        <w:pStyle w:val="af2"/>
      </w:pPr>
      <w:r>
        <w:rPr>
          <w:rFonts w:hint="eastAsia"/>
        </w:rPr>
        <w:t>数据</w:t>
      </w:r>
      <w:r w:rsidR="008D433F">
        <w:rPr>
          <w:rFonts w:hint="eastAsia"/>
        </w:rPr>
        <w:t>标签</w:t>
      </w:r>
    </w:p>
    <w:p w:rsidR="008D433F" w:rsidRDefault="000006EC" w:rsidP="008D433F">
      <w:pPr>
        <w:pStyle w:val="afffb"/>
        <w:tabs>
          <w:tab w:val="left" w:pos="8038"/>
        </w:tabs>
      </w:pPr>
      <w:r>
        <w:rPr>
          <w:rFonts w:hint="eastAsia"/>
        </w:rPr>
        <w:t>用于显示数据内容，包括数据名，</w:t>
      </w:r>
      <w:r w:rsidR="00310390">
        <w:rPr>
          <w:rFonts w:hint="eastAsia"/>
        </w:rPr>
        <w:t>当前值，单位</w:t>
      </w:r>
      <w:r w:rsidR="008D433F"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命名为：</w:t>
      </w:r>
      <w:proofErr w:type="spellStart"/>
      <w:r w:rsidR="00EB6B02">
        <w:rPr>
          <w:rFonts w:hint="eastAsia"/>
        </w:rPr>
        <w:t>Data</w:t>
      </w:r>
      <w:r>
        <w:t>Label</w:t>
      </w:r>
      <w:proofErr w:type="spellEnd"/>
      <w:r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t>Base</w:t>
      </w:r>
      <w:r>
        <w:rPr>
          <w:rFonts w:hint="eastAsia"/>
        </w:rPr>
        <w:t>Widget</w:t>
      </w:r>
      <w:proofErr w:type="spellEnd"/>
      <w:r>
        <w:rPr>
          <w:rFonts w:hint="eastAsia"/>
        </w:rPr>
        <w:t>。</w:t>
      </w:r>
    </w:p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8D433F" w:rsidRDefault="008D433F" w:rsidP="008D433F">
      <w:pPr>
        <w:pStyle w:val="affff2"/>
      </w:pPr>
      <w:r>
        <w:rPr>
          <w:rFonts w:hint="eastAsia"/>
        </w:rPr>
        <w:lastRenderedPageBreak/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8D433F" w:rsidTr="00801C3B">
        <w:trPr>
          <w:jc w:val="center"/>
        </w:trPr>
        <w:tc>
          <w:tcPr>
            <w:tcW w:w="87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D433F" w:rsidTr="00801C3B">
        <w:trPr>
          <w:jc w:val="center"/>
        </w:trPr>
        <w:tc>
          <w:tcPr>
            <w:tcW w:w="876" w:type="dxa"/>
            <w:vAlign w:val="center"/>
          </w:tcPr>
          <w:p w:rsidR="008D433F" w:rsidRDefault="008D433F" w:rsidP="008D433F">
            <w:pPr>
              <w:pStyle w:val="a1"/>
              <w:numPr>
                <w:ilvl w:val="0"/>
                <w:numId w:val="36"/>
              </w:numPr>
            </w:pP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8D433F" w:rsidTr="00801C3B">
        <w:trPr>
          <w:jc w:val="center"/>
        </w:trPr>
        <w:tc>
          <w:tcPr>
            <w:tcW w:w="876" w:type="dxa"/>
            <w:vAlign w:val="center"/>
          </w:tcPr>
          <w:p w:rsidR="008D433F" w:rsidRDefault="008D433F" w:rsidP="00801C3B">
            <w:pPr>
              <w:pStyle w:val="a1"/>
            </w:pP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8D433F" w:rsidRDefault="008D433F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1A5117">
              <w:t>name</w:t>
            </w:r>
            <w:proofErr w:type="spellEnd"/>
          </w:p>
        </w:tc>
        <w:tc>
          <w:tcPr>
            <w:tcW w:w="2266" w:type="dxa"/>
            <w:vAlign w:val="center"/>
          </w:tcPr>
          <w:p w:rsidR="008D433F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F9297A" w:rsidTr="00801C3B">
        <w:trPr>
          <w:jc w:val="center"/>
        </w:trPr>
        <w:tc>
          <w:tcPr>
            <w:tcW w:w="876" w:type="dxa"/>
            <w:vAlign w:val="center"/>
          </w:tcPr>
          <w:p w:rsidR="00F9297A" w:rsidRDefault="00F9297A" w:rsidP="00801C3B">
            <w:pPr>
              <w:pStyle w:val="a1"/>
            </w:pP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F9297A" w:rsidRDefault="00113955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F9297A" w:rsidRDefault="00113955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</w:t>
            </w:r>
            <w:r w:rsidR="001A5117">
              <w:t>value</w:t>
            </w:r>
            <w:proofErr w:type="spellEnd"/>
          </w:p>
        </w:tc>
        <w:tc>
          <w:tcPr>
            <w:tcW w:w="2266" w:type="dxa"/>
            <w:vAlign w:val="center"/>
          </w:tcPr>
          <w:p w:rsidR="00F9297A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F9297A" w:rsidTr="00801C3B">
        <w:trPr>
          <w:jc w:val="center"/>
        </w:trPr>
        <w:tc>
          <w:tcPr>
            <w:tcW w:w="876" w:type="dxa"/>
            <w:vAlign w:val="center"/>
          </w:tcPr>
          <w:p w:rsidR="00F9297A" w:rsidRDefault="00F9297A" w:rsidP="00801C3B">
            <w:pPr>
              <w:pStyle w:val="a1"/>
            </w:pP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F9297A" w:rsidRDefault="00F9297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F9297A" w:rsidRDefault="001A5117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F9297A" w:rsidRDefault="001A5117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unit</w:t>
            </w:r>
            <w:proofErr w:type="spellEnd"/>
          </w:p>
        </w:tc>
        <w:tc>
          <w:tcPr>
            <w:tcW w:w="2266" w:type="dxa"/>
            <w:vAlign w:val="center"/>
          </w:tcPr>
          <w:p w:rsidR="00F9297A" w:rsidRDefault="004F513A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8D433F" w:rsidRDefault="008D433F" w:rsidP="008D433F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8D433F" w:rsidRDefault="008D433F" w:rsidP="008D433F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1F528B" w:rsidTr="006F3DB5">
        <w:trPr>
          <w:jc w:val="center"/>
        </w:trPr>
        <w:tc>
          <w:tcPr>
            <w:tcW w:w="876" w:type="dxa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  <w:numPr>
                <w:ilvl w:val="0"/>
                <w:numId w:val="37"/>
              </w:numPr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</w:t>
            </w:r>
            <w:r w:rsidR="007F0387">
              <w:rPr>
                <w:rFonts w:hint="eastAsia"/>
              </w:rPr>
              <w:t>名称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1F528B" w:rsidTr="006F3DB5">
        <w:trPr>
          <w:jc w:val="center"/>
        </w:trPr>
        <w:tc>
          <w:tcPr>
            <w:tcW w:w="876" w:type="dxa"/>
            <w:vAlign w:val="center"/>
          </w:tcPr>
          <w:p w:rsidR="001F528B" w:rsidRDefault="001F528B" w:rsidP="006F3DB5">
            <w:pPr>
              <w:pStyle w:val="a1"/>
            </w:pP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1836" w:type="dxa"/>
            <w:vAlign w:val="center"/>
          </w:tcPr>
          <w:p w:rsidR="001F528B" w:rsidRDefault="001F528B" w:rsidP="006F3DB5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913C5E" w:rsidRDefault="000B1CAD" w:rsidP="002B4C2E">
      <w:pPr>
        <w:pStyle w:val="afffe"/>
      </w:pPr>
      <w:r>
        <w:rPr>
          <w:rFonts w:hint="eastAsia"/>
        </w:rPr>
        <w:t>输入</w:t>
      </w:r>
      <w:r w:rsidR="00716310">
        <w:rPr>
          <w:rFonts w:hint="eastAsia"/>
        </w:rPr>
        <w:t>元素</w:t>
      </w:r>
    </w:p>
    <w:p w:rsidR="00946C62" w:rsidRDefault="00211E48" w:rsidP="00946C62">
      <w:pPr>
        <w:pStyle w:val="af2"/>
      </w:pPr>
      <w:r>
        <w:rPr>
          <w:rFonts w:hint="eastAsia"/>
        </w:rPr>
        <w:t>数据</w:t>
      </w:r>
      <w:r w:rsidR="00116873">
        <w:rPr>
          <w:rFonts w:hint="eastAsia"/>
        </w:rPr>
        <w:t>滑块</w:t>
      </w:r>
    </w:p>
    <w:p w:rsidR="002B4C2E" w:rsidRPr="00664F1A" w:rsidRDefault="007A394E" w:rsidP="00554AA2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t>用于使用滑块的方式</w:t>
      </w:r>
      <w:r w:rsidR="0014497F">
        <w:rPr>
          <w:rFonts w:hint="eastAsia"/>
          <w:lang w:val="x-none"/>
        </w:rPr>
        <w:t>改变</w:t>
      </w:r>
      <w:r w:rsidRPr="007A394E">
        <w:rPr>
          <w:rFonts w:hint="eastAsia"/>
          <w:lang w:val="x-none"/>
        </w:rPr>
        <w:t>数据，</w:t>
      </w:r>
      <w:r w:rsidR="003D1408">
        <w:rPr>
          <w:rFonts w:hint="eastAsia"/>
          <w:lang w:val="x-none"/>
        </w:rPr>
        <w:t>用于向其他系统发送</w:t>
      </w:r>
      <w:r w:rsidR="00D4340B">
        <w:rPr>
          <w:rFonts w:hint="eastAsia"/>
          <w:lang w:val="x-none"/>
        </w:rPr>
        <w:t>的情况</w:t>
      </w:r>
      <w:r>
        <w:rPr>
          <w:rFonts w:hint="eastAsia"/>
          <w:lang w:val="x-none"/>
        </w:rPr>
        <w:t>。</w:t>
      </w:r>
    </w:p>
    <w:p w:rsidR="00A764FD" w:rsidRPr="007A394E" w:rsidRDefault="00942686" w:rsidP="006E0C86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proofErr w:type="spellStart"/>
      <w:r w:rsidR="00E9141F">
        <w:rPr>
          <w:rFonts w:hint="eastAsia"/>
          <w:lang w:val="x-none"/>
        </w:rPr>
        <w:t>Data</w:t>
      </w:r>
      <w:r w:rsidR="006F1F2A">
        <w:rPr>
          <w:lang w:val="x-none"/>
        </w:rPr>
        <w:t>Slider</w:t>
      </w:r>
      <w:proofErr w:type="spellEnd"/>
      <w:r w:rsidR="00B92EF5">
        <w:rPr>
          <w:rFonts w:hint="eastAsia"/>
          <w:lang w:val="x-none"/>
        </w:rPr>
        <w:t>。</w:t>
      </w:r>
    </w:p>
    <w:p w:rsidR="00A764FD" w:rsidRDefault="0088573C" w:rsidP="006E0C86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 w:rsidR="00B92EF5">
        <w:rPr>
          <w:rFonts w:hint="eastAsia"/>
        </w:rPr>
        <w:t>B</w:t>
      </w:r>
      <w:r w:rsidR="00B92EF5">
        <w:t>aseWidget</w:t>
      </w:r>
      <w:proofErr w:type="spellEnd"/>
      <w:r w:rsidR="00B92EF5">
        <w:rPr>
          <w:rFonts w:hint="eastAsia"/>
        </w:rPr>
        <w:t>。</w:t>
      </w:r>
    </w:p>
    <w:p w:rsidR="00A764FD" w:rsidRDefault="0043346C" w:rsidP="006E0C86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3B644A" w:rsidRDefault="003B644A" w:rsidP="006E0C86">
      <w:pPr>
        <w:pStyle w:val="afffb"/>
        <w:tabs>
          <w:tab w:val="left" w:pos="8038"/>
        </w:tabs>
      </w:pPr>
    </w:p>
    <w:p w:rsidR="002D6D00" w:rsidRDefault="002D6D00" w:rsidP="002D6D00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2D6D00" w:rsidTr="00AC219E">
        <w:trPr>
          <w:jc w:val="center"/>
        </w:trPr>
        <w:tc>
          <w:tcPr>
            <w:tcW w:w="87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244DA9">
            <w:pPr>
              <w:pStyle w:val="a1"/>
              <w:numPr>
                <w:ilvl w:val="0"/>
                <w:numId w:val="32"/>
              </w:numPr>
            </w:pP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7F6936" w:rsidTr="00801C3B">
        <w:trPr>
          <w:jc w:val="center"/>
        </w:trPr>
        <w:tc>
          <w:tcPr>
            <w:tcW w:w="876" w:type="dxa"/>
            <w:vAlign w:val="center"/>
          </w:tcPr>
          <w:p w:rsidR="007F6936" w:rsidRDefault="007F6936" w:rsidP="00801C3B">
            <w:pPr>
              <w:pStyle w:val="a1"/>
            </w:pP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name</w:t>
            </w:r>
            <w:proofErr w:type="spellEnd"/>
          </w:p>
        </w:tc>
        <w:tc>
          <w:tcPr>
            <w:tcW w:w="226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7F6936" w:rsidTr="00801C3B">
        <w:trPr>
          <w:jc w:val="center"/>
        </w:trPr>
        <w:tc>
          <w:tcPr>
            <w:tcW w:w="876" w:type="dxa"/>
            <w:vAlign w:val="center"/>
          </w:tcPr>
          <w:p w:rsidR="007F6936" w:rsidRDefault="007F6936" w:rsidP="00801C3B">
            <w:pPr>
              <w:pStyle w:val="a1"/>
            </w:pP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value</w:t>
            </w:r>
            <w:proofErr w:type="spellEnd"/>
          </w:p>
        </w:tc>
        <w:tc>
          <w:tcPr>
            <w:tcW w:w="226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7F6936" w:rsidTr="00801C3B">
        <w:trPr>
          <w:jc w:val="center"/>
        </w:trPr>
        <w:tc>
          <w:tcPr>
            <w:tcW w:w="876" w:type="dxa"/>
            <w:vAlign w:val="center"/>
          </w:tcPr>
          <w:p w:rsidR="007F6936" w:rsidRDefault="007F6936" w:rsidP="00801C3B">
            <w:pPr>
              <w:pStyle w:val="a1"/>
            </w:pP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unit</w:t>
            </w:r>
            <w:proofErr w:type="spellEnd"/>
          </w:p>
        </w:tc>
        <w:tc>
          <w:tcPr>
            <w:tcW w:w="2266" w:type="dxa"/>
            <w:vAlign w:val="center"/>
          </w:tcPr>
          <w:p w:rsidR="007F6936" w:rsidRDefault="007F693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  <w:tr w:rsidR="002D6D00" w:rsidTr="00AC219E">
        <w:trPr>
          <w:jc w:val="center"/>
        </w:trPr>
        <w:tc>
          <w:tcPr>
            <w:tcW w:w="876" w:type="dxa"/>
            <w:vAlign w:val="center"/>
          </w:tcPr>
          <w:p w:rsidR="002D6D00" w:rsidRDefault="002D6D00" w:rsidP="00AC219E">
            <w:pPr>
              <w:pStyle w:val="a1"/>
            </w:pP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2D6D00" w:rsidRDefault="006513DC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</w:t>
            </w:r>
            <w:r>
              <w:t>Slider</w:t>
            </w:r>
            <w:proofErr w:type="spellEnd"/>
            <w:r w:rsidR="002D6D00">
              <w:t xml:space="preserve"> *</w:t>
            </w:r>
          </w:p>
        </w:tc>
        <w:tc>
          <w:tcPr>
            <w:tcW w:w="1176" w:type="dxa"/>
            <w:vAlign w:val="center"/>
          </w:tcPr>
          <w:p w:rsidR="002D6D00" w:rsidRDefault="002D6D00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050FFF">
              <w:t>slider</w:t>
            </w:r>
            <w:proofErr w:type="spellEnd"/>
          </w:p>
        </w:tc>
        <w:tc>
          <w:tcPr>
            <w:tcW w:w="2266" w:type="dxa"/>
            <w:vAlign w:val="center"/>
          </w:tcPr>
          <w:p w:rsidR="002D6D00" w:rsidRDefault="00FD4867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滑块</w:t>
            </w:r>
          </w:p>
        </w:tc>
      </w:tr>
    </w:tbl>
    <w:p w:rsidR="002D6D00" w:rsidRDefault="002D6D00" w:rsidP="002D6D00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2D6D00" w:rsidRDefault="002D6D00" w:rsidP="002D6D00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F76670" w:rsidTr="00801C3B">
        <w:trPr>
          <w:jc w:val="center"/>
        </w:trPr>
        <w:tc>
          <w:tcPr>
            <w:tcW w:w="876" w:type="dxa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F76670" w:rsidTr="00801C3B">
        <w:trPr>
          <w:jc w:val="center"/>
        </w:trPr>
        <w:tc>
          <w:tcPr>
            <w:tcW w:w="876" w:type="dxa"/>
            <w:vAlign w:val="center"/>
          </w:tcPr>
          <w:p w:rsidR="00F76670" w:rsidRDefault="00F76670" w:rsidP="00F76670">
            <w:pPr>
              <w:pStyle w:val="a1"/>
              <w:numPr>
                <w:ilvl w:val="0"/>
                <w:numId w:val="38"/>
              </w:numPr>
            </w:pP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F76670" w:rsidTr="00801C3B">
        <w:trPr>
          <w:jc w:val="center"/>
        </w:trPr>
        <w:tc>
          <w:tcPr>
            <w:tcW w:w="876" w:type="dxa"/>
            <w:vAlign w:val="center"/>
          </w:tcPr>
          <w:p w:rsidR="00F76670" w:rsidRDefault="00F76670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F76670" w:rsidTr="00801C3B">
        <w:trPr>
          <w:jc w:val="center"/>
        </w:trPr>
        <w:tc>
          <w:tcPr>
            <w:tcW w:w="876" w:type="dxa"/>
            <w:vAlign w:val="center"/>
          </w:tcPr>
          <w:p w:rsidR="00F76670" w:rsidRDefault="00F76670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1836" w:type="dxa"/>
            <w:vAlign w:val="center"/>
          </w:tcPr>
          <w:p w:rsidR="00F76670" w:rsidRDefault="00F76670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A714A8" w:rsidRDefault="00ED5581" w:rsidP="00A714A8">
      <w:pPr>
        <w:pStyle w:val="af2"/>
      </w:pPr>
      <w:r>
        <w:rPr>
          <w:rFonts w:hint="eastAsia"/>
        </w:rPr>
        <w:t>数据</w:t>
      </w:r>
      <w:r w:rsidR="00CD199A">
        <w:rPr>
          <w:rFonts w:hint="eastAsia"/>
        </w:rPr>
        <w:t>进度</w:t>
      </w:r>
    </w:p>
    <w:p w:rsidR="00A714A8" w:rsidRPr="00664F1A" w:rsidRDefault="00A714A8" w:rsidP="00A714A8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lastRenderedPageBreak/>
        <w:t>用于使用滑块的方式输入数据，同时显示目前值</w:t>
      </w:r>
      <w:r>
        <w:rPr>
          <w:rFonts w:hint="eastAsia"/>
          <w:lang w:val="x-none"/>
        </w:rPr>
        <w:t>。</w:t>
      </w:r>
    </w:p>
    <w:p w:rsidR="00A714A8" w:rsidRPr="007A394E" w:rsidRDefault="00A714A8" w:rsidP="00A714A8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proofErr w:type="spellStart"/>
      <w:r w:rsidR="00B744FC" w:rsidRPr="00B744FC">
        <w:rPr>
          <w:lang w:val="x-none"/>
        </w:rPr>
        <w:t>Progress</w:t>
      </w:r>
      <w:r w:rsidR="00B744FC">
        <w:rPr>
          <w:rFonts w:hint="eastAsia"/>
          <w:lang w:val="x-none"/>
        </w:rPr>
        <w:t>B</w:t>
      </w:r>
      <w:r w:rsidR="00B744FC" w:rsidRPr="00B744FC">
        <w:rPr>
          <w:lang w:val="x-none"/>
        </w:rPr>
        <w:t>ar</w:t>
      </w:r>
      <w:proofErr w:type="spellEnd"/>
      <w:r>
        <w:rPr>
          <w:rFonts w:hint="eastAsia"/>
          <w:lang w:val="x-none"/>
        </w:rPr>
        <w:t>。</w:t>
      </w:r>
    </w:p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rPr>
          <w:rFonts w:hint="eastAsia"/>
        </w:rPr>
        <w:t>B</w:t>
      </w:r>
      <w:r>
        <w:t>aseWidget</w:t>
      </w:r>
      <w:proofErr w:type="spellEnd"/>
      <w:r>
        <w:rPr>
          <w:rFonts w:hint="eastAsia"/>
        </w:rPr>
        <w:t>。</w:t>
      </w:r>
    </w:p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A714A8" w:rsidRDefault="00A714A8" w:rsidP="00A714A8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A714A8" w:rsidTr="00AC219E">
        <w:trPr>
          <w:jc w:val="center"/>
        </w:trPr>
        <w:tc>
          <w:tcPr>
            <w:tcW w:w="87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244DA9">
            <w:pPr>
              <w:pStyle w:val="a1"/>
              <w:numPr>
                <w:ilvl w:val="0"/>
                <w:numId w:val="34"/>
              </w:numPr>
            </w:pP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A714A8" w:rsidTr="00AC219E">
        <w:trPr>
          <w:jc w:val="center"/>
        </w:trPr>
        <w:tc>
          <w:tcPr>
            <w:tcW w:w="876" w:type="dxa"/>
            <w:vAlign w:val="center"/>
          </w:tcPr>
          <w:p w:rsidR="00A714A8" w:rsidRDefault="00A714A8" w:rsidP="00AC219E">
            <w:pPr>
              <w:pStyle w:val="a1"/>
            </w:pP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A714A8" w:rsidRDefault="001578EA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P</w:t>
            </w:r>
            <w:r w:rsidRPr="001578EA">
              <w:t>rogressbar</w:t>
            </w:r>
            <w:proofErr w:type="spellEnd"/>
            <w:r w:rsidR="00A714A8">
              <w:t>*</w:t>
            </w:r>
          </w:p>
        </w:tc>
        <w:tc>
          <w:tcPr>
            <w:tcW w:w="117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</w:t>
            </w:r>
            <w:r w:rsidR="0000306A">
              <w:t>s</w:t>
            </w:r>
            <w:r w:rsidR="00676180">
              <w:t>lider</w:t>
            </w:r>
            <w:proofErr w:type="spellEnd"/>
          </w:p>
        </w:tc>
        <w:tc>
          <w:tcPr>
            <w:tcW w:w="2266" w:type="dxa"/>
            <w:vAlign w:val="center"/>
          </w:tcPr>
          <w:p w:rsidR="00A714A8" w:rsidRDefault="00A714A8" w:rsidP="00AC219E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995491" w:rsidTr="00801C3B">
        <w:trPr>
          <w:jc w:val="center"/>
        </w:trPr>
        <w:tc>
          <w:tcPr>
            <w:tcW w:w="876" w:type="dxa"/>
            <w:vAlign w:val="center"/>
          </w:tcPr>
          <w:p w:rsidR="00995491" w:rsidRDefault="00995491" w:rsidP="00801C3B">
            <w:pPr>
              <w:pStyle w:val="a1"/>
            </w:pP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name</w:t>
            </w:r>
            <w:proofErr w:type="spellEnd"/>
          </w:p>
        </w:tc>
        <w:tc>
          <w:tcPr>
            <w:tcW w:w="226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995491" w:rsidTr="00801C3B">
        <w:trPr>
          <w:jc w:val="center"/>
        </w:trPr>
        <w:tc>
          <w:tcPr>
            <w:tcW w:w="876" w:type="dxa"/>
            <w:vAlign w:val="center"/>
          </w:tcPr>
          <w:p w:rsidR="00995491" w:rsidRDefault="00995491" w:rsidP="00801C3B">
            <w:pPr>
              <w:pStyle w:val="a1"/>
            </w:pP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value</w:t>
            </w:r>
            <w:proofErr w:type="spellEnd"/>
          </w:p>
        </w:tc>
        <w:tc>
          <w:tcPr>
            <w:tcW w:w="226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995491" w:rsidTr="00801C3B">
        <w:trPr>
          <w:jc w:val="center"/>
        </w:trPr>
        <w:tc>
          <w:tcPr>
            <w:tcW w:w="876" w:type="dxa"/>
            <w:vAlign w:val="center"/>
          </w:tcPr>
          <w:p w:rsidR="00995491" w:rsidRDefault="00995491" w:rsidP="00801C3B">
            <w:pPr>
              <w:pStyle w:val="a1"/>
            </w:pP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unit</w:t>
            </w:r>
            <w:proofErr w:type="spellEnd"/>
          </w:p>
        </w:tc>
        <w:tc>
          <w:tcPr>
            <w:tcW w:w="2266" w:type="dxa"/>
            <w:vAlign w:val="center"/>
          </w:tcPr>
          <w:p w:rsidR="00995491" w:rsidRDefault="00995491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A714A8" w:rsidRDefault="00A714A8" w:rsidP="00A714A8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A714A8" w:rsidRDefault="00A714A8" w:rsidP="00A714A8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154F49" w:rsidTr="00801C3B">
        <w:trPr>
          <w:jc w:val="center"/>
        </w:trPr>
        <w:tc>
          <w:tcPr>
            <w:tcW w:w="876" w:type="dxa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154F49" w:rsidTr="00801C3B">
        <w:trPr>
          <w:jc w:val="center"/>
        </w:trPr>
        <w:tc>
          <w:tcPr>
            <w:tcW w:w="876" w:type="dxa"/>
            <w:vAlign w:val="center"/>
          </w:tcPr>
          <w:p w:rsidR="00154F49" w:rsidRDefault="00154F49" w:rsidP="00777BC9">
            <w:pPr>
              <w:pStyle w:val="a1"/>
              <w:numPr>
                <w:ilvl w:val="0"/>
                <w:numId w:val="39"/>
              </w:numPr>
            </w:pP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154F49" w:rsidTr="00801C3B">
        <w:trPr>
          <w:jc w:val="center"/>
        </w:trPr>
        <w:tc>
          <w:tcPr>
            <w:tcW w:w="876" w:type="dxa"/>
            <w:vAlign w:val="center"/>
          </w:tcPr>
          <w:p w:rsidR="00154F49" w:rsidRDefault="00154F49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154F49" w:rsidTr="00801C3B">
        <w:trPr>
          <w:jc w:val="center"/>
        </w:trPr>
        <w:tc>
          <w:tcPr>
            <w:tcW w:w="876" w:type="dxa"/>
            <w:vAlign w:val="center"/>
          </w:tcPr>
          <w:p w:rsidR="00154F49" w:rsidRDefault="00154F49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1836" w:type="dxa"/>
            <w:vAlign w:val="center"/>
          </w:tcPr>
          <w:p w:rsidR="00154F49" w:rsidRDefault="00154F49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441D16" w:rsidRDefault="00441D16" w:rsidP="00441D16">
      <w:pPr>
        <w:pStyle w:val="af2"/>
      </w:pPr>
      <w:r>
        <w:rPr>
          <w:rFonts w:hint="eastAsia"/>
        </w:rPr>
        <w:t>数据</w:t>
      </w:r>
      <w:r w:rsidR="00F14773">
        <w:rPr>
          <w:rFonts w:hint="eastAsia"/>
        </w:rPr>
        <w:t>输入</w:t>
      </w:r>
    </w:p>
    <w:p w:rsidR="00441D16" w:rsidRPr="00664F1A" w:rsidRDefault="00441D16" w:rsidP="00441D16">
      <w:pPr>
        <w:pStyle w:val="afffb"/>
        <w:tabs>
          <w:tab w:val="left" w:pos="8038"/>
        </w:tabs>
        <w:rPr>
          <w:lang w:val="x-none"/>
        </w:rPr>
      </w:pPr>
      <w:r w:rsidRPr="007A394E">
        <w:rPr>
          <w:rFonts w:hint="eastAsia"/>
          <w:lang w:val="x-none"/>
        </w:rPr>
        <w:t>用于使用</w:t>
      </w:r>
      <w:r w:rsidR="004E5A73">
        <w:rPr>
          <w:rFonts w:hint="eastAsia"/>
          <w:lang w:val="x-none"/>
        </w:rPr>
        <w:t>直接输入</w:t>
      </w:r>
      <w:r w:rsidRPr="007A394E">
        <w:rPr>
          <w:rFonts w:hint="eastAsia"/>
          <w:lang w:val="x-none"/>
        </w:rPr>
        <w:t>的方式输入数据，同时显示目前值</w:t>
      </w:r>
      <w:r>
        <w:rPr>
          <w:rFonts w:hint="eastAsia"/>
          <w:lang w:val="x-none"/>
        </w:rPr>
        <w:t>。</w:t>
      </w:r>
    </w:p>
    <w:p w:rsidR="00441D16" w:rsidRPr="007A394E" w:rsidRDefault="00441D16" w:rsidP="00441D16">
      <w:pPr>
        <w:pStyle w:val="afffb"/>
        <w:tabs>
          <w:tab w:val="left" w:pos="8038"/>
        </w:tabs>
        <w:rPr>
          <w:lang w:val="x-none"/>
        </w:rPr>
      </w:pPr>
      <w:r>
        <w:rPr>
          <w:rFonts w:hint="eastAsia"/>
          <w:lang w:val="x-none"/>
        </w:rPr>
        <w:t>其命名为：</w:t>
      </w:r>
      <w:r w:rsidR="004B162B">
        <w:rPr>
          <w:rFonts w:hint="eastAsia"/>
          <w:lang w:val="x-none"/>
        </w:rPr>
        <w:t>E</w:t>
      </w:r>
      <w:r w:rsidR="004B162B" w:rsidRPr="004B162B">
        <w:rPr>
          <w:lang w:val="x-none"/>
        </w:rPr>
        <w:t>ntry</w:t>
      </w:r>
      <w:bookmarkStart w:id="0" w:name="_GoBack"/>
      <w:bookmarkEnd w:id="0"/>
      <w:r w:rsidR="004B162B" w:rsidRPr="004B162B">
        <w:rPr>
          <w:lang w:val="x-none"/>
        </w:rPr>
        <w:t>bar</w:t>
      </w:r>
      <w:r>
        <w:rPr>
          <w:rFonts w:hint="eastAsia"/>
          <w:lang w:val="x-none"/>
        </w:rPr>
        <w:t>。</w:t>
      </w:r>
    </w:p>
    <w:p w:rsidR="00441D16" w:rsidRDefault="00441D16" w:rsidP="00441D16">
      <w:pPr>
        <w:pStyle w:val="afffb"/>
        <w:tabs>
          <w:tab w:val="left" w:pos="8038"/>
        </w:tabs>
      </w:pPr>
      <w:r>
        <w:rPr>
          <w:rFonts w:hint="eastAsia"/>
        </w:rPr>
        <w:t>其公有继承于</w:t>
      </w:r>
      <w:proofErr w:type="spellStart"/>
      <w:r>
        <w:rPr>
          <w:rFonts w:hint="eastAsia"/>
        </w:rPr>
        <w:t>B</w:t>
      </w:r>
      <w:r>
        <w:t>aseWidget</w:t>
      </w:r>
      <w:proofErr w:type="spellEnd"/>
      <w:r>
        <w:rPr>
          <w:rFonts w:hint="eastAsia"/>
        </w:rPr>
        <w:t>。</w:t>
      </w:r>
    </w:p>
    <w:p w:rsidR="00441D16" w:rsidRDefault="00441D16" w:rsidP="00441D16">
      <w:pPr>
        <w:pStyle w:val="afffb"/>
        <w:tabs>
          <w:tab w:val="left" w:pos="8038"/>
        </w:tabs>
      </w:pPr>
      <w:r>
        <w:rPr>
          <w:rFonts w:hint="eastAsia"/>
        </w:rPr>
        <w:t>其具有以下属性：</w:t>
      </w:r>
    </w:p>
    <w:p w:rsidR="00441D16" w:rsidRDefault="00441D16" w:rsidP="00441D16">
      <w:pPr>
        <w:pStyle w:val="affff2"/>
      </w:pPr>
      <w:r>
        <w:rPr>
          <w:rFonts w:hint="eastAsia"/>
        </w:rPr>
        <w:t>属性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056"/>
        <w:gridCol w:w="1056"/>
        <w:gridCol w:w="1956"/>
        <w:gridCol w:w="1176"/>
        <w:gridCol w:w="2266"/>
      </w:tblGrid>
      <w:tr w:rsidR="00441D16" w:rsidTr="00801C3B">
        <w:trPr>
          <w:jc w:val="center"/>
        </w:trPr>
        <w:tc>
          <w:tcPr>
            <w:tcW w:w="87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  <w:numPr>
                <w:ilvl w:val="0"/>
                <w:numId w:val="34"/>
              </w:numPr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QH</w:t>
            </w:r>
            <w:r>
              <w:t>BoxLayout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layout</w:t>
            </w:r>
            <w:proofErr w:type="spellEnd"/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布局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P</w:t>
            </w:r>
            <w:r w:rsidRPr="001578EA">
              <w:t>rogressbar</w:t>
            </w:r>
            <w:proofErr w:type="spellEnd"/>
            <w:r>
              <w:t>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slider</w:t>
            </w:r>
            <w:proofErr w:type="spellEnd"/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签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Q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t>m_name</w:t>
            </w:r>
            <w:proofErr w:type="spellEnd"/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t>p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value</w:t>
            </w:r>
            <w:proofErr w:type="spellEnd"/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值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105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</w:p>
        </w:tc>
        <w:tc>
          <w:tcPr>
            <w:tcW w:w="195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</w:t>
            </w:r>
            <w:r>
              <w:t>Label</w:t>
            </w:r>
            <w:proofErr w:type="spellEnd"/>
            <w:r>
              <w:t xml:space="preserve"> *</w:t>
            </w:r>
          </w:p>
        </w:tc>
        <w:tc>
          <w:tcPr>
            <w:tcW w:w="117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</w:t>
            </w:r>
            <w:r>
              <w:t>_unit</w:t>
            </w:r>
            <w:proofErr w:type="spellEnd"/>
          </w:p>
        </w:tc>
        <w:tc>
          <w:tcPr>
            <w:tcW w:w="226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</w:p>
        </w:tc>
      </w:tr>
    </w:tbl>
    <w:p w:rsidR="00441D16" w:rsidRDefault="00441D16" w:rsidP="00441D16">
      <w:pPr>
        <w:pStyle w:val="afffb"/>
        <w:tabs>
          <w:tab w:val="left" w:pos="8038"/>
        </w:tabs>
      </w:pPr>
      <w:r>
        <w:rPr>
          <w:rFonts w:hint="eastAsia"/>
        </w:rPr>
        <w:t>其具有以下方法：</w:t>
      </w:r>
    </w:p>
    <w:p w:rsidR="00441D16" w:rsidRDefault="00441D16" w:rsidP="00441D16">
      <w:pPr>
        <w:pStyle w:val="affff2"/>
      </w:pPr>
      <w:r>
        <w:rPr>
          <w:rFonts w:hint="eastAsia"/>
        </w:rPr>
        <w:t>方法</w:t>
      </w:r>
    </w:p>
    <w:tbl>
      <w:tblPr>
        <w:tblStyle w:val="afff0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236"/>
        <w:gridCol w:w="1236"/>
        <w:gridCol w:w="1357"/>
        <w:gridCol w:w="1416"/>
        <w:gridCol w:w="1836"/>
      </w:tblGrid>
      <w:tr w:rsidR="00441D16" w:rsidTr="00801C3B">
        <w:trPr>
          <w:jc w:val="center"/>
        </w:trPr>
        <w:tc>
          <w:tcPr>
            <w:tcW w:w="876" w:type="dxa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访问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标志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返回类型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  <w:numPr>
                <w:ilvl w:val="0"/>
                <w:numId w:val="39"/>
              </w:numPr>
            </w:pP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</w:t>
            </w:r>
            <w:r>
              <w:t>etText</w:t>
            </w:r>
            <w:proofErr w:type="spellEnd"/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</w:pPr>
            <w:r>
              <w:rPr>
                <w:rFonts w:hint="eastAsia"/>
              </w:rPr>
              <w:t>设置名称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数值</w:t>
            </w:r>
          </w:p>
        </w:tc>
      </w:tr>
      <w:tr w:rsidR="00441D16" w:rsidTr="00801C3B">
        <w:trPr>
          <w:jc w:val="center"/>
        </w:trPr>
        <w:tc>
          <w:tcPr>
            <w:tcW w:w="876" w:type="dxa"/>
            <w:vAlign w:val="center"/>
          </w:tcPr>
          <w:p w:rsidR="00441D16" w:rsidRDefault="00441D16" w:rsidP="00801C3B">
            <w:pPr>
              <w:pStyle w:val="a1"/>
            </w:pP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  <w:tc>
          <w:tcPr>
            <w:tcW w:w="12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irtual</w:t>
            </w:r>
          </w:p>
        </w:tc>
        <w:tc>
          <w:tcPr>
            <w:tcW w:w="1357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141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proofErr w:type="spellStart"/>
            <w:r w:rsidRPr="00ED6D91">
              <w:t>setUnit</w:t>
            </w:r>
            <w:proofErr w:type="spellEnd"/>
          </w:p>
        </w:tc>
        <w:tc>
          <w:tcPr>
            <w:tcW w:w="1836" w:type="dxa"/>
            <w:vAlign w:val="center"/>
          </w:tcPr>
          <w:p w:rsidR="00441D16" w:rsidRDefault="00441D16" w:rsidP="00801C3B">
            <w:pPr>
              <w:pStyle w:val="afffb"/>
              <w:tabs>
                <w:tab w:val="left" w:pos="8038"/>
              </w:tabs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置单位</w:t>
            </w:r>
          </w:p>
        </w:tc>
      </w:tr>
    </w:tbl>
    <w:p w:rsidR="00441D16" w:rsidRDefault="00441D16" w:rsidP="00441D16">
      <w:pPr>
        <w:pStyle w:val="afffb"/>
        <w:tabs>
          <w:tab w:val="left" w:pos="8038"/>
        </w:tabs>
      </w:pPr>
    </w:p>
    <w:p w:rsidR="00A714A8" w:rsidRDefault="00A714A8" w:rsidP="00A714A8">
      <w:pPr>
        <w:pStyle w:val="afffb"/>
        <w:tabs>
          <w:tab w:val="left" w:pos="8038"/>
        </w:tabs>
      </w:pPr>
    </w:p>
    <w:p w:rsidR="0043346C" w:rsidRDefault="0043346C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6857B0" w:rsidRDefault="006857B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p w:rsidR="00E40950" w:rsidRDefault="00E40950" w:rsidP="006E0C86">
      <w:pPr>
        <w:pStyle w:val="afffb"/>
        <w:tabs>
          <w:tab w:val="left" w:pos="8038"/>
        </w:tabs>
      </w:pPr>
    </w:p>
    <w:sectPr w:rsidR="00E40950" w:rsidSect="00813336">
      <w:footerReference w:type="default" r:id="rId10"/>
      <w:footerReference w:type="first" r:id="rId11"/>
      <w:pgSz w:w="11906" w:h="16838" w:code="9"/>
      <w:pgMar w:top="1134" w:right="1134" w:bottom="1134" w:left="1134" w:header="454" w:footer="907" w:gutter="567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D244C" w:rsidRDefault="005D244C">
      <w:r>
        <w:separator/>
      </w:r>
    </w:p>
    <w:p w:rsidR="005D244C" w:rsidRDefault="005D244C"/>
  </w:endnote>
  <w:endnote w:type="continuationSeparator" w:id="0">
    <w:p w:rsidR="005D244C" w:rsidRDefault="005D244C">
      <w:r>
        <w:continuationSeparator/>
      </w:r>
    </w:p>
    <w:p w:rsidR="005D244C" w:rsidRDefault="005D244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2BC2" w:rsidRDefault="00142BC2" w:rsidP="00C43D30">
    <w:pPr>
      <w:pStyle w:val="afc"/>
      <w:ind w:firstLine="420"/>
      <w:jc w:val="right"/>
    </w:pPr>
    <w:r>
      <w:rPr>
        <w:rFonts w:ascii="黑体" w:eastAsia="黑体" w:hint="eastAsia"/>
        <w:kern w:val="0"/>
        <w:sz w:val="21"/>
        <w:szCs w:val="21"/>
      </w:rPr>
      <w:t>第</w:t>
    </w:r>
    <w:r w:rsidRPr="002D3681">
      <w:rPr>
        <w:rFonts w:ascii="黑体" w:eastAsia="黑体"/>
        <w:kern w:val="0"/>
        <w:sz w:val="21"/>
        <w:szCs w:val="21"/>
      </w:rPr>
      <w:fldChar w:fldCharType="begin"/>
    </w:r>
    <w:r w:rsidRPr="002D3681">
      <w:rPr>
        <w:rFonts w:ascii="黑体" w:eastAsia="黑体"/>
        <w:kern w:val="0"/>
        <w:sz w:val="21"/>
        <w:szCs w:val="21"/>
      </w:rPr>
      <w:instrText xml:space="preserve"> PAGE </w:instrText>
    </w:r>
    <w:r w:rsidRPr="002D3681">
      <w:rPr>
        <w:rFonts w:ascii="黑体" w:eastAsia="黑体"/>
        <w:kern w:val="0"/>
        <w:sz w:val="21"/>
        <w:szCs w:val="21"/>
      </w:rPr>
      <w:fldChar w:fldCharType="separate"/>
    </w:r>
    <w:r w:rsidR="004B162B">
      <w:rPr>
        <w:rFonts w:ascii="黑体" w:eastAsia="黑体"/>
        <w:noProof/>
        <w:kern w:val="0"/>
        <w:sz w:val="21"/>
        <w:szCs w:val="21"/>
      </w:rPr>
      <w:t>9</w:t>
    </w:r>
    <w:r w:rsidRPr="002D3681">
      <w:rPr>
        <w:rFonts w:ascii="黑体" w:eastAsia="黑体"/>
        <w:kern w:val="0"/>
        <w:sz w:val="21"/>
        <w:szCs w:val="21"/>
      </w:rPr>
      <w:fldChar w:fldCharType="end"/>
    </w:r>
    <w:r>
      <w:rPr>
        <w:rFonts w:ascii="黑体" w:eastAsia="黑体" w:hint="eastAsia"/>
        <w:kern w:val="0"/>
        <w:sz w:val="21"/>
        <w:szCs w:val="21"/>
      </w:rPr>
      <w:t>页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2BC2" w:rsidRPr="00AD3C83" w:rsidRDefault="00142BC2" w:rsidP="00C43D30">
    <w:pPr>
      <w:pStyle w:val="afc"/>
      <w:ind w:firstLine="420"/>
      <w:jc w:val="right"/>
      <w:rPr>
        <w:rFonts w:ascii="黑体" w:eastAsia="黑体"/>
      </w:rPr>
    </w:pPr>
    <w:r>
      <w:rPr>
        <w:rFonts w:ascii="黑体" w:eastAsia="黑体" w:hint="eastAsia"/>
        <w:kern w:val="0"/>
        <w:sz w:val="21"/>
        <w:szCs w:val="21"/>
      </w:rPr>
      <w:t>第</w:t>
    </w:r>
    <w:r w:rsidRPr="002D3681">
      <w:rPr>
        <w:rFonts w:ascii="黑体" w:eastAsia="黑体"/>
        <w:kern w:val="0"/>
        <w:sz w:val="21"/>
        <w:szCs w:val="21"/>
      </w:rPr>
      <w:fldChar w:fldCharType="begin"/>
    </w:r>
    <w:r w:rsidRPr="002D3681">
      <w:rPr>
        <w:rFonts w:ascii="黑体" w:eastAsia="黑体"/>
        <w:kern w:val="0"/>
        <w:sz w:val="21"/>
        <w:szCs w:val="21"/>
      </w:rPr>
      <w:instrText xml:space="preserve"> PAGE </w:instrText>
    </w:r>
    <w:r w:rsidRPr="002D3681">
      <w:rPr>
        <w:rFonts w:ascii="黑体" w:eastAsia="黑体"/>
        <w:kern w:val="0"/>
        <w:sz w:val="21"/>
        <w:szCs w:val="21"/>
      </w:rPr>
      <w:fldChar w:fldCharType="separate"/>
    </w:r>
    <w:r w:rsidR="009B7E90">
      <w:rPr>
        <w:rFonts w:ascii="黑体" w:eastAsia="黑体"/>
        <w:noProof/>
        <w:kern w:val="0"/>
        <w:sz w:val="21"/>
        <w:szCs w:val="21"/>
      </w:rPr>
      <w:t>1</w:t>
    </w:r>
    <w:r w:rsidRPr="002D3681">
      <w:rPr>
        <w:rFonts w:ascii="黑体" w:eastAsia="黑体"/>
        <w:kern w:val="0"/>
        <w:sz w:val="21"/>
        <w:szCs w:val="21"/>
      </w:rPr>
      <w:fldChar w:fldCharType="end"/>
    </w:r>
    <w:r>
      <w:rPr>
        <w:rFonts w:ascii="黑体" w:eastAsia="黑体" w:hint="eastAsia"/>
        <w:kern w:val="0"/>
        <w:sz w:val="21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D244C" w:rsidRDefault="005D244C">
      <w:r>
        <w:separator/>
      </w:r>
    </w:p>
    <w:p w:rsidR="005D244C" w:rsidRDefault="005D244C"/>
  </w:footnote>
  <w:footnote w:type="continuationSeparator" w:id="0">
    <w:p w:rsidR="005D244C" w:rsidRDefault="005D244C">
      <w:r>
        <w:continuationSeparator/>
      </w:r>
    </w:p>
    <w:p w:rsidR="005D244C" w:rsidRDefault="005D244C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17BD9"/>
    <w:multiLevelType w:val="hybridMultilevel"/>
    <w:tmpl w:val="CA884B4A"/>
    <w:lvl w:ilvl="0" w:tplc="D206C1D2">
      <w:start w:val="1"/>
      <w:numFmt w:val="decimal"/>
      <w:pStyle w:val="a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" w15:restartNumberingAfterBreak="0">
    <w:nsid w:val="03A21884"/>
    <w:multiLevelType w:val="hybridMultilevel"/>
    <w:tmpl w:val="8724068E"/>
    <w:lvl w:ilvl="0" w:tplc="B98236C8">
      <w:start w:val="1"/>
      <w:numFmt w:val="bullet"/>
      <w:pStyle w:val="a0"/>
      <w:lvlText w:val="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2" w15:restartNumberingAfterBreak="0">
    <w:nsid w:val="0D871E4C"/>
    <w:multiLevelType w:val="multilevel"/>
    <w:tmpl w:val="5D8AC9EA"/>
    <w:lvl w:ilvl="0">
      <w:start w:val="1"/>
      <w:numFmt w:val="decimal"/>
      <w:pStyle w:val="a1"/>
      <w:suff w:val="nothing"/>
      <w:lvlText w:val="%1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384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4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24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44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064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484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904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4" w:hanging="420"/>
      </w:pPr>
      <w:rPr>
        <w:rFonts w:hint="eastAsia"/>
      </w:rPr>
    </w:lvl>
  </w:abstractNum>
  <w:abstractNum w:abstractNumId="3" w15:restartNumberingAfterBreak="0">
    <w:nsid w:val="15C83D0B"/>
    <w:multiLevelType w:val="multilevel"/>
    <w:tmpl w:val="F8E4DEBE"/>
    <w:lvl w:ilvl="0">
      <w:start w:val="1"/>
      <w:numFmt w:val="decimal"/>
      <w:suff w:val="nothing"/>
      <w:lvlText w:val="%1. "/>
      <w:lvlJc w:val="left"/>
      <w:pPr>
        <w:ind w:left="324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2D1A0038"/>
    <w:multiLevelType w:val="hybridMultilevel"/>
    <w:tmpl w:val="AEC07DC0"/>
    <w:lvl w:ilvl="0" w:tplc="ADBEF5B6">
      <w:start w:val="1"/>
      <w:numFmt w:val="lowerLetter"/>
      <w:pStyle w:val="a2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9012CDD"/>
    <w:multiLevelType w:val="hybridMultilevel"/>
    <w:tmpl w:val="C3DA1AA8"/>
    <w:lvl w:ilvl="0" w:tplc="93DE410C">
      <w:start w:val="1"/>
      <w:numFmt w:val="decimal"/>
      <w:pStyle w:val="LV"/>
      <w:lvlText w:val="（%1）"/>
      <w:lvlJc w:val="left"/>
      <w:pPr>
        <w:tabs>
          <w:tab w:val="num" w:pos="1049"/>
        </w:tabs>
        <w:ind w:left="1049" w:hanging="76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2"/>
        </w:tabs>
        <w:ind w:left="11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2"/>
        </w:tabs>
        <w:ind w:left="15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2"/>
        </w:tabs>
        <w:ind w:left="19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2"/>
        </w:tabs>
        <w:ind w:left="23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2"/>
        </w:tabs>
        <w:ind w:left="28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2"/>
        </w:tabs>
        <w:ind w:left="32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2"/>
        </w:tabs>
        <w:ind w:left="36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2"/>
        </w:tabs>
        <w:ind w:left="4062" w:hanging="420"/>
      </w:pPr>
    </w:lvl>
  </w:abstractNum>
  <w:abstractNum w:abstractNumId="6" w15:restartNumberingAfterBreak="0">
    <w:nsid w:val="496E4D7B"/>
    <w:multiLevelType w:val="hybridMultilevel"/>
    <w:tmpl w:val="74F8D566"/>
    <w:lvl w:ilvl="0" w:tplc="1FE4B5E8">
      <w:start w:val="1"/>
      <w:numFmt w:val="none"/>
      <w:pStyle w:val="a3"/>
      <w:lvlText w:val="%1注"/>
      <w:lvlJc w:val="left"/>
      <w:pPr>
        <w:tabs>
          <w:tab w:val="num" w:pos="851"/>
        </w:tabs>
        <w:ind w:left="851" w:hanging="397"/>
      </w:pPr>
      <w:rPr>
        <w:rFonts w:ascii="宋体" w:eastAsia="宋体" w:hAnsi="Times New Roman" w:hint="eastAsia"/>
        <w:b w:val="0"/>
        <w:i w:val="0"/>
        <w:sz w:val="21"/>
      </w:rPr>
    </w:lvl>
    <w:lvl w:ilvl="1" w:tplc="0004DD42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BE08E59A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B2C9EB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70F03E8E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2C2E4B6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3F483CD2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E7CD25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B46651F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57C2AF5"/>
    <w:multiLevelType w:val="multilevel"/>
    <w:tmpl w:val="84FAEFB0"/>
    <w:lvl w:ilvl="0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8" w15:restartNumberingAfterBreak="0">
    <w:nsid w:val="58300133"/>
    <w:multiLevelType w:val="hybridMultilevel"/>
    <w:tmpl w:val="69A67696"/>
    <w:lvl w:ilvl="0" w:tplc="DB3AFA74">
      <w:start w:val="1"/>
      <w:numFmt w:val="bullet"/>
      <w:pStyle w:val="a5"/>
      <w:lvlText w:val=""/>
      <w:lvlJc w:val="left"/>
      <w:pPr>
        <w:ind w:left="21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0" w:hanging="420"/>
      </w:pPr>
      <w:rPr>
        <w:rFonts w:ascii="Wingdings" w:hAnsi="Wingdings" w:hint="default"/>
      </w:rPr>
    </w:lvl>
  </w:abstractNum>
  <w:abstractNum w:abstractNumId="9" w15:restartNumberingAfterBreak="0">
    <w:nsid w:val="59C3595C"/>
    <w:multiLevelType w:val="multilevel"/>
    <w:tmpl w:val="1AEC1412"/>
    <w:lvl w:ilvl="0">
      <w:start w:val="3"/>
      <w:numFmt w:val="bullet"/>
      <w:pStyle w:val="a6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646260FA"/>
    <w:multiLevelType w:val="multilevel"/>
    <w:tmpl w:val="7BD07A46"/>
    <w:lvl w:ilvl="0">
      <w:start w:val="1"/>
      <w:numFmt w:val="decimal"/>
      <w:pStyle w:val="a7"/>
      <w:suff w:val="nothing"/>
      <w:lvlText w:val="表%1　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57D3FBC"/>
    <w:multiLevelType w:val="multilevel"/>
    <w:tmpl w:val="66FEA482"/>
    <w:lvl w:ilvl="0">
      <w:start w:val="1"/>
      <w:numFmt w:val="upperLetter"/>
      <w:pStyle w:val="a8"/>
      <w:suff w:val="nothing"/>
      <w:lvlText w:val="附　录　%1"/>
      <w:lvlJc w:val="left"/>
      <w:pPr>
        <w:ind w:left="0" w:firstLine="0"/>
      </w:pPr>
      <w:rPr>
        <w:rFonts w:ascii="宋体" w:eastAsia="黑体" w:hAnsi="宋体" w:hint="eastAsia"/>
        <w:b w:val="0"/>
        <w:i w:val="0"/>
        <w:sz w:val="24"/>
      </w:rPr>
    </w:lvl>
    <w:lvl w:ilvl="1">
      <w:start w:val="1"/>
      <w:numFmt w:val="decimal"/>
      <w:pStyle w:val="a9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b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c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d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e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CEA2025"/>
    <w:multiLevelType w:val="multilevel"/>
    <w:tmpl w:val="59FEC432"/>
    <w:lvl w:ilvl="0">
      <w:start w:val="1"/>
      <w:numFmt w:val="none"/>
      <w:pStyle w:val="1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pStyle w:val="af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2"/>
  </w:num>
  <w:num w:numId="2">
    <w:abstractNumId w:val="6"/>
  </w:num>
  <w:num w:numId="3">
    <w:abstractNumId w:val="10"/>
  </w:num>
  <w:num w:numId="4">
    <w:abstractNumId w:val="7"/>
  </w:num>
  <w:num w:numId="5">
    <w:abstractNumId w:val="11"/>
  </w:num>
  <w:num w:numId="6">
    <w:abstractNumId w:val="5"/>
  </w:num>
  <w:num w:numId="7">
    <w:abstractNumId w:val="3"/>
  </w:num>
  <w:num w:numId="8">
    <w:abstractNumId w:val="9"/>
  </w:num>
  <w:num w:numId="9">
    <w:abstractNumId w:val="4"/>
  </w:num>
  <w:num w:numId="10">
    <w:abstractNumId w:val="0"/>
  </w:num>
  <w:num w:numId="11">
    <w:abstractNumId w:val="1"/>
  </w:num>
  <w:num w:numId="12">
    <w:abstractNumId w:val="8"/>
  </w:num>
  <w:num w:numId="13">
    <w:abstractNumId w:val="12"/>
    <w:lvlOverride w:ilvl="0">
      <w:lvl w:ilvl="0">
        <w:start w:val="1"/>
        <w:numFmt w:val="none"/>
        <w:pStyle w:val="1"/>
        <w:suff w:val="nothing"/>
        <w:lvlText w:val="%1"/>
        <w:lvlJc w:val="left"/>
        <w:pPr>
          <w:ind w:left="0" w:firstLine="0"/>
        </w:pPr>
        <w:rPr>
          <w:rFonts w:ascii="Times New Roman" w:hAnsi="Times New Roman" w:hint="default"/>
          <w:b/>
          <w:i w:val="0"/>
          <w:sz w:val="21"/>
        </w:rPr>
      </w:lvl>
    </w:lvlOverride>
    <w:lvlOverride w:ilvl="1">
      <w:lvl w:ilvl="1">
        <w:start w:val="1"/>
        <w:numFmt w:val="decimal"/>
        <w:pStyle w:val="af"/>
        <w:suff w:val="nothing"/>
        <w:lvlText w:val="%1%2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2">
      <w:lvl w:ilvl="2">
        <w:start w:val="1"/>
        <w:numFmt w:val="decimal"/>
        <w:pStyle w:val="af0"/>
        <w:suff w:val="nothing"/>
        <w:lvlText w:val="%1%2.%3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3">
      <w:lvl w:ilvl="3">
        <w:start w:val="1"/>
        <w:numFmt w:val="decimal"/>
        <w:pStyle w:val="af1"/>
        <w:suff w:val="nothing"/>
        <w:lvlText w:val="%1%2.%3.%4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4">
      <w:lvl w:ilvl="4">
        <w:start w:val="1"/>
        <w:numFmt w:val="decimal"/>
        <w:pStyle w:val="af2"/>
        <w:suff w:val="nothing"/>
        <w:lvlText w:val="%1%2.%3.%4.%5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5">
      <w:lvl w:ilvl="5">
        <w:start w:val="1"/>
        <w:numFmt w:val="decimal"/>
        <w:pStyle w:val="af3"/>
        <w:suff w:val="nothing"/>
        <w:lvlText w:val="%1%2.%3.%4.%5.%6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6">
      <w:lvl w:ilvl="6">
        <w:start w:val="1"/>
        <w:numFmt w:val="decimal"/>
        <w:pStyle w:val="af4"/>
        <w:suff w:val="nothing"/>
        <w:lvlText w:val="%1%2.%3.%4.%5.%6.%7　"/>
        <w:lvlJc w:val="left"/>
        <w:pPr>
          <w:ind w:left="0" w:firstLine="0"/>
        </w:pPr>
        <w:rPr>
          <w:rFonts w:ascii="黑体" w:eastAsia="黑体" w:hAnsi="Times New Roman" w:hint="eastAsia"/>
          <w:b w:val="0"/>
          <w:i w:val="0"/>
          <w:sz w:val="24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51"/>
          </w:tabs>
          <w:ind w:left="3969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4777"/>
          </w:tabs>
          <w:ind w:left="4677" w:hanging="1700"/>
        </w:pPr>
        <w:rPr>
          <w:rFonts w:hint="eastAsia"/>
        </w:rPr>
      </w:lvl>
    </w:lvlOverride>
  </w:num>
  <w:num w:numId="14">
    <w:abstractNumId w:val="2"/>
  </w:num>
  <w:num w:numId="15">
    <w:abstractNumId w:val="4"/>
    <w:lvlOverride w:ilvl="0">
      <w:startOverride w:val="1"/>
    </w:lvlOverride>
  </w:num>
  <w:num w:numId="16">
    <w:abstractNumId w:val="4"/>
    <w:lvlOverride w:ilvl="0">
      <w:startOverride w:val="1"/>
    </w:lvlOverride>
  </w:num>
  <w:num w:numId="17">
    <w:abstractNumId w:val="4"/>
    <w:lvlOverride w:ilvl="0">
      <w:startOverride w:val="1"/>
    </w:lvlOverride>
  </w:num>
  <w:num w:numId="18">
    <w:abstractNumId w:val="4"/>
    <w:lvlOverride w:ilvl="0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isplayBackgroundShape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1753"/>
    <w:rsid w:val="000006EC"/>
    <w:rsid w:val="000016BB"/>
    <w:rsid w:val="00001DB2"/>
    <w:rsid w:val="00002F6E"/>
    <w:rsid w:val="0000306A"/>
    <w:rsid w:val="00006A32"/>
    <w:rsid w:val="00007126"/>
    <w:rsid w:val="00012F7D"/>
    <w:rsid w:val="00013836"/>
    <w:rsid w:val="00015344"/>
    <w:rsid w:val="0001646A"/>
    <w:rsid w:val="00020694"/>
    <w:rsid w:val="000244B9"/>
    <w:rsid w:val="00031736"/>
    <w:rsid w:val="00032A00"/>
    <w:rsid w:val="00034215"/>
    <w:rsid w:val="000353A3"/>
    <w:rsid w:val="00036374"/>
    <w:rsid w:val="000369AA"/>
    <w:rsid w:val="000375F5"/>
    <w:rsid w:val="0004046F"/>
    <w:rsid w:val="00040E57"/>
    <w:rsid w:val="000417FE"/>
    <w:rsid w:val="00042BEB"/>
    <w:rsid w:val="0004305A"/>
    <w:rsid w:val="00043256"/>
    <w:rsid w:val="000441C1"/>
    <w:rsid w:val="0004449C"/>
    <w:rsid w:val="00044CEF"/>
    <w:rsid w:val="0004544F"/>
    <w:rsid w:val="00046A5F"/>
    <w:rsid w:val="0004776D"/>
    <w:rsid w:val="000477C8"/>
    <w:rsid w:val="00047F60"/>
    <w:rsid w:val="00050ADA"/>
    <w:rsid w:val="00050FFF"/>
    <w:rsid w:val="00051728"/>
    <w:rsid w:val="00053CE0"/>
    <w:rsid w:val="00053EB6"/>
    <w:rsid w:val="00054929"/>
    <w:rsid w:val="000554BA"/>
    <w:rsid w:val="00060125"/>
    <w:rsid w:val="00060A74"/>
    <w:rsid w:val="000610A7"/>
    <w:rsid w:val="00061961"/>
    <w:rsid w:val="00062EA1"/>
    <w:rsid w:val="000663FC"/>
    <w:rsid w:val="00067945"/>
    <w:rsid w:val="00067E74"/>
    <w:rsid w:val="00070264"/>
    <w:rsid w:val="00071941"/>
    <w:rsid w:val="000725D5"/>
    <w:rsid w:val="00073A49"/>
    <w:rsid w:val="00073AAC"/>
    <w:rsid w:val="00074C1B"/>
    <w:rsid w:val="00076808"/>
    <w:rsid w:val="00076FD5"/>
    <w:rsid w:val="00077CF4"/>
    <w:rsid w:val="00081F6C"/>
    <w:rsid w:val="0008233D"/>
    <w:rsid w:val="000829C5"/>
    <w:rsid w:val="000875D6"/>
    <w:rsid w:val="00091859"/>
    <w:rsid w:val="0009213C"/>
    <w:rsid w:val="0009237C"/>
    <w:rsid w:val="00092F66"/>
    <w:rsid w:val="0009326A"/>
    <w:rsid w:val="0009386F"/>
    <w:rsid w:val="000941F0"/>
    <w:rsid w:val="00094B9E"/>
    <w:rsid w:val="000977CB"/>
    <w:rsid w:val="000A038C"/>
    <w:rsid w:val="000A0737"/>
    <w:rsid w:val="000A1787"/>
    <w:rsid w:val="000A18E0"/>
    <w:rsid w:val="000A442D"/>
    <w:rsid w:val="000A5142"/>
    <w:rsid w:val="000A6685"/>
    <w:rsid w:val="000A7CF3"/>
    <w:rsid w:val="000B0088"/>
    <w:rsid w:val="000B1CAD"/>
    <w:rsid w:val="000B3B05"/>
    <w:rsid w:val="000B6B35"/>
    <w:rsid w:val="000C0381"/>
    <w:rsid w:val="000C0705"/>
    <w:rsid w:val="000C1C97"/>
    <w:rsid w:val="000C25D7"/>
    <w:rsid w:val="000C2CF5"/>
    <w:rsid w:val="000C4326"/>
    <w:rsid w:val="000C48CB"/>
    <w:rsid w:val="000C5317"/>
    <w:rsid w:val="000C653E"/>
    <w:rsid w:val="000D0DF6"/>
    <w:rsid w:val="000D27A2"/>
    <w:rsid w:val="000D3E85"/>
    <w:rsid w:val="000D4086"/>
    <w:rsid w:val="000D794A"/>
    <w:rsid w:val="000E0A16"/>
    <w:rsid w:val="000E147B"/>
    <w:rsid w:val="000E1D17"/>
    <w:rsid w:val="000E23AE"/>
    <w:rsid w:val="000E44BD"/>
    <w:rsid w:val="000E47A2"/>
    <w:rsid w:val="000E48D4"/>
    <w:rsid w:val="000E49D6"/>
    <w:rsid w:val="000E4F48"/>
    <w:rsid w:val="000E550C"/>
    <w:rsid w:val="000E6C54"/>
    <w:rsid w:val="000F0203"/>
    <w:rsid w:val="000F0AC6"/>
    <w:rsid w:val="000F0F38"/>
    <w:rsid w:val="000F11AC"/>
    <w:rsid w:val="0010124D"/>
    <w:rsid w:val="00102B39"/>
    <w:rsid w:val="00107C8F"/>
    <w:rsid w:val="001110FB"/>
    <w:rsid w:val="00111836"/>
    <w:rsid w:val="00111EE3"/>
    <w:rsid w:val="0011353B"/>
    <w:rsid w:val="00113955"/>
    <w:rsid w:val="00116162"/>
    <w:rsid w:val="00116873"/>
    <w:rsid w:val="001168AD"/>
    <w:rsid w:val="001171A4"/>
    <w:rsid w:val="00120621"/>
    <w:rsid w:val="00120A0D"/>
    <w:rsid w:val="00121021"/>
    <w:rsid w:val="00123C8B"/>
    <w:rsid w:val="00125D18"/>
    <w:rsid w:val="00126535"/>
    <w:rsid w:val="001268E9"/>
    <w:rsid w:val="00127277"/>
    <w:rsid w:val="001328E2"/>
    <w:rsid w:val="00136D31"/>
    <w:rsid w:val="001373F5"/>
    <w:rsid w:val="001378A9"/>
    <w:rsid w:val="001407C8"/>
    <w:rsid w:val="00141FC8"/>
    <w:rsid w:val="00142BC2"/>
    <w:rsid w:val="00142DD2"/>
    <w:rsid w:val="001443A3"/>
    <w:rsid w:val="0014497F"/>
    <w:rsid w:val="001464F5"/>
    <w:rsid w:val="001507D4"/>
    <w:rsid w:val="0015166C"/>
    <w:rsid w:val="00154F49"/>
    <w:rsid w:val="001555B8"/>
    <w:rsid w:val="0015617F"/>
    <w:rsid w:val="00156661"/>
    <w:rsid w:val="00156F86"/>
    <w:rsid w:val="001578EA"/>
    <w:rsid w:val="00162B95"/>
    <w:rsid w:val="00171BA1"/>
    <w:rsid w:val="00172C19"/>
    <w:rsid w:val="00173327"/>
    <w:rsid w:val="001767D0"/>
    <w:rsid w:val="00176F1F"/>
    <w:rsid w:val="0018191B"/>
    <w:rsid w:val="00181F9B"/>
    <w:rsid w:val="0018465A"/>
    <w:rsid w:val="00185722"/>
    <w:rsid w:val="00185D3A"/>
    <w:rsid w:val="00186D9E"/>
    <w:rsid w:val="0018716E"/>
    <w:rsid w:val="001879C3"/>
    <w:rsid w:val="001906CD"/>
    <w:rsid w:val="0019157B"/>
    <w:rsid w:val="001922A7"/>
    <w:rsid w:val="00192EDC"/>
    <w:rsid w:val="00193B80"/>
    <w:rsid w:val="00196185"/>
    <w:rsid w:val="00196E5B"/>
    <w:rsid w:val="00197857"/>
    <w:rsid w:val="001A1E7C"/>
    <w:rsid w:val="001A20B0"/>
    <w:rsid w:val="001A233E"/>
    <w:rsid w:val="001A35D1"/>
    <w:rsid w:val="001A5117"/>
    <w:rsid w:val="001A520B"/>
    <w:rsid w:val="001A721B"/>
    <w:rsid w:val="001A7E12"/>
    <w:rsid w:val="001B05C5"/>
    <w:rsid w:val="001B1450"/>
    <w:rsid w:val="001B15F6"/>
    <w:rsid w:val="001B407A"/>
    <w:rsid w:val="001B5066"/>
    <w:rsid w:val="001B6FCD"/>
    <w:rsid w:val="001C1113"/>
    <w:rsid w:val="001C283C"/>
    <w:rsid w:val="001C5A76"/>
    <w:rsid w:val="001C6D78"/>
    <w:rsid w:val="001C6DC8"/>
    <w:rsid w:val="001C7F55"/>
    <w:rsid w:val="001D0447"/>
    <w:rsid w:val="001D04C9"/>
    <w:rsid w:val="001D0593"/>
    <w:rsid w:val="001D089B"/>
    <w:rsid w:val="001D1F9D"/>
    <w:rsid w:val="001D2826"/>
    <w:rsid w:val="001D3099"/>
    <w:rsid w:val="001D4A77"/>
    <w:rsid w:val="001D5013"/>
    <w:rsid w:val="001D5DC1"/>
    <w:rsid w:val="001E1BC6"/>
    <w:rsid w:val="001E22A8"/>
    <w:rsid w:val="001E3670"/>
    <w:rsid w:val="001E3699"/>
    <w:rsid w:val="001E3FE9"/>
    <w:rsid w:val="001F04AC"/>
    <w:rsid w:val="001F0ACB"/>
    <w:rsid w:val="001F19C9"/>
    <w:rsid w:val="001F528B"/>
    <w:rsid w:val="001F58BC"/>
    <w:rsid w:val="001F6475"/>
    <w:rsid w:val="001F648A"/>
    <w:rsid w:val="001F7192"/>
    <w:rsid w:val="001F7849"/>
    <w:rsid w:val="00200D8F"/>
    <w:rsid w:val="00201B06"/>
    <w:rsid w:val="00202201"/>
    <w:rsid w:val="002043C5"/>
    <w:rsid w:val="00204531"/>
    <w:rsid w:val="0020462E"/>
    <w:rsid w:val="0020567F"/>
    <w:rsid w:val="00211141"/>
    <w:rsid w:val="0021126B"/>
    <w:rsid w:val="002115F7"/>
    <w:rsid w:val="00211B06"/>
    <w:rsid w:val="00211E48"/>
    <w:rsid w:val="00213278"/>
    <w:rsid w:val="00214205"/>
    <w:rsid w:val="00215E4B"/>
    <w:rsid w:val="002176E1"/>
    <w:rsid w:val="00223B0C"/>
    <w:rsid w:val="002262CB"/>
    <w:rsid w:val="0022665F"/>
    <w:rsid w:val="002270AA"/>
    <w:rsid w:val="00230141"/>
    <w:rsid w:val="0023272B"/>
    <w:rsid w:val="00232B84"/>
    <w:rsid w:val="0023517F"/>
    <w:rsid w:val="002365AD"/>
    <w:rsid w:val="0023673A"/>
    <w:rsid w:val="00240243"/>
    <w:rsid w:val="002404AF"/>
    <w:rsid w:val="002406EF"/>
    <w:rsid w:val="00240B92"/>
    <w:rsid w:val="00241C9E"/>
    <w:rsid w:val="00243616"/>
    <w:rsid w:val="0024414B"/>
    <w:rsid w:val="00244DA9"/>
    <w:rsid w:val="00246B3A"/>
    <w:rsid w:val="00247BBF"/>
    <w:rsid w:val="00252EE9"/>
    <w:rsid w:val="00254550"/>
    <w:rsid w:val="002558BB"/>
    <w:rsid w:val="00256326"/>
    <w:rsid w:val="0025719E"/>
    <w:rsid w:val="00257AB2"/>
    <w:rsid w:val="0026322A"/>
    <w:rsid w:val="00264376"/>
    <w:rsid w:val="00264DBA"/>
    <w:rsid w:val="00265049"/>
    <w:rsid w:val="00267FF9"/>
    <w:rsid w:val="002707D5"/>
    <w:rsid w:val="0027296C"/>
    <w:rsid w:val="00274F57"/>
    <w:rsid w:val="00274FBA"/>
    <w:rsid w:val="00275506"/>
    <w:rsid w:val="00276169"/>
    <w:rsid w:val="002763FC"/>
    <w:rsid w:val="00276B32"/>
    <w:rsid w:val="00277C6A"/>
    <w:rsid w:val="002808E3"/>
    <w:rsid w:val="00281CD5"/>
    <w:rsid w:val="00282726"/>
    <w:rsid w:val="00282B96"/>
    <w:rsid w:val="00282D04"/>
    <w:rsid w:val="002844BD"/>
    <w:rsid w:val="00284821"/>
    <w:rsid w:val="0028494F"/>
    <w:rsid w:val="00284A07"/>
    <w:rsid w:val="0028511C"/>
    <w:rsid w:val="00285BFB"/>
    <w:rsid w:val="002866BC"/>
    <w:rsid w:val="00286B53"/>
    <w:rsid w:val="00287365"/>
    <w:rsid w:val="00287568"/>
    <w:rsid w:val="00287A2D"/>
    <w:rsid w:val="0029010E"/>
    <w:rsid w:val="002911CB"/>
    <w:rsid w:val="00292402"/>
    <w:rsid w:val="00292D8F"/>
    <w:rsid w:val="00292E01"/>
    <w:rsid w:val="00292E2E"/>
    <w:rsid w:val="0029332C"/>
    <w:rsid w:val="002934CB"/>
    <w:rsid w:val="002968FA"/>
    <w:rsid w:val="00297035"/>
    <w:rsid w:val="002A09C3"/>
    <w:rsid w:val="002A30D1"/>
    <w:rsid w:val="002A3898"/>
    <w:rsid w:val="002A4E81"/>
    <w:rsid w:val="002A645A"/>
    <w:rsid w:val="002A728A"/>
    <w:rsid w:val="002B0A05"/>
    <w:rsid w:val="002B0D33"/>
    <w:rsid w:val="002B19ED"/>
    <w:rsid w:val="002B3937"/>
    <w:rsid w:val="002B46BA"/>
    <w:rsid w:val="002B4C2E"/>
    <w:rsid w:val="002B5781"/>
    <w:rsid w:val="002B6470"/>
    <w:rsid w:val="002C0198"/>
    <w:rsid w:val="002C048A"/>
    <w:rsid w:val="002C14A1"/>
    <w:rsid w:val="002C15FA"/>
    <w:rsid w:val="002C2323"/>
    <w:rsid w:val="002C2FD7"/>
    <w:rsid w:val="002C4CBF"/>
    <w:rsid w:val="002C745B"/>
    <w:rsid w:val="002D087A"/>
    <w:rsid w:val="002D13A1"/>
    <w:rsid w:val="002D1912"/>
    <w:rsid w:val="002D1970"/>
    <w:rsid w:val="002D200B"/>
    <w:rsid w:val="002D2CDE"/>
    <w:rsid w:val="002D41DD"/>
    <w:rsid w:val="002D446B"/>
    <w:rsid w:val="002D5006"/>
    <w:rsid w:val="002D5E1E"/>
    <w:rsid w:val="002D64CC"/>
    <w:rsid w:val="002D6D00"/>
    <w:rsid w:val="002D7A59"/>
    <w:rsid w:val="002E052E"/>
    <w:rsid w:val="002E0BA3"/>
    <w:rsid w:val="002E178B"/>
    <w:rsid w:val="002E21FB"/>
    <w:rsid w:val="002E4886"/>
    <w:rsid w:val="002E4BE2"/>
    <w:rsid w:val="002E6EA9"/>
    <w:rsid w:val="002E7BEB"/>
    <w:rsid w:val="002F0615"/>
    <w:rsid w:val="002F0E79"/>
    <w:rsid w:val="002F1690"/>
    <w:rsid w:val="002F2669"/>
    <w:rsid w:val="002F2E53"/>
    <w:rsid w:val="002F2FDE"/>
    <w:rsid w:val="002F4C4E"/>
    <w:rsid w:val="002F61FB"/>
    <w:rsid w:val="002F6A64"/>
    <w:rsid w:val="002F7911"/>
    <w:rsid w:val="00300B54"/>
    <w:rsid w:val="00300E58"/>
    <w:rsid w:val="003014A5"/>
    <w:rsid w:val="00301EF3"/>
    <w:rsid w:val="00302B12"/>
    <w:rsid w:val="00304715"/>
    <w:rsid w:val="00305673"/>
    <w:rsid w:val="00305C7F"/>
    <w:rsid w:val="00310390"/>
    <w:rsid w:val="00312686"/>
    <w:rsid w:val="00312A62"/>
    <w:rsid w:val="00312ED6"/>
    <w:rsid w:val="003150C1"/>
    <w:rsid w:val="00315121"/>
    <w:rsid w:val="00316883"/>
    <w:rsid w:val="00317CF2"/>
    <w:rsid w:val="00320D3B"/>
    <w:rsid w:val="00323C13"/>
    <w:rsid w:val="0032438A"/>
    <w:rsid w:val="0032507C"/>
    <w:rsid w:val="00325331"/>
    <w:rsid w:val="003264C6"/>
    <w:rsid w:val="0032785B"/>
    <w:rsid w:val="00327AD7"/>
    <w:rsid w:val="00331A49"/>
    <w:rsid w:val="00331AF4"/>
    <w:rsid w:val="00331E72"/>
    <w:rsid w:val="00334E9F"/>
    <w:rsid w:val="003350B3"/>
    <w:rsid w:val="003351EC"/>
    <w:rsid w:val="0033554A"/>
    <w:rsid w:val="00335983"/>
    <w:rsid w:val="003366EC"/>
    <w:rsid w:val="00336711"/>
    <w:rsid w:val="00336AE9"/>
    <w:rsid w:val="00337618"/>
    <w:rsid w:val="00337640"/>
    <w:rsid w:val="00337C3D"/>
    <w:rsid w:val="003403D4"/>
    <w:rsid w:val="0034040E"/>
    <w:rsid w:val="00340896"/>
    <w:rsid w:val="00342476"/>
    <w:rsid w:val="00342D07"/>
    <w:rsid w:val="00343135"/>
    <w:rsid w:val="00344569"/>
    <w:rsid w:val="00345C16"/>
    <w:rsid w:val="00346C75"/>
    <w:rsid w:val="00347A3F"/>
    <w:rsid w:val="00350472"/>
    <w:rsid w:val="00353982"/>
    <w:rsid w:val="00354FB2"/>
    <w:rsid w:val="00356439"/>
    <w:rsid w:val="0035794A"/>
    <w:rsid w:val="00372B54"/>
    <w:rsid w:val="00372BB5"/>
    <w:rsid w:val="00374FED"/>
    <w:rsid w:val="00375701"/>
    <w:rsid w:val="00376260"/>
    <w:rsid w:val="003763E0"/>
    <w:rsid w:val="00376652"/>
    <w:rsid w:val="00380C9E"/>
    <w:rsid w:val="0038122A"/>
    <w:rsid w:val="003818D8"/>
    <w:rsid w:val="0038488F"/>
    <w:rsid w:val="00386946"/>
    <w:rsid w:val="00387976"/>
    <w:rsid w:val="00394041"/>
    <w:rsid w:val="003944EF"/>
    <w:rsid w:val="0039522C"/>
    <w:rsid w:val="0039551B"/>
    <w:rsid w:val="003955C2"/>
    <w:rsid w:val="0039732D"/>
    <w:rsid w:val="003A075B"/>
    <w:rsid w:val="003A33A0"/>
    <w:rsid w:val="003A4E61"/>
    <w:rsid w:val="003A5095"/>
    <w:rsid w:val="003A5EA9"/>
    <w:rsid w:val="003A642C"/>
    <w:rsid w:val="003A650D"/>
    <w:rsid w:val="003A713F"/>
    <w:rsid w:val="003B00E4"/>
    <w:rsid w:val="003B1E8F"/>
    <w:rsid w:val="003B2C0D"/>
    <w:rsid w:val="003B343F"/>
    <w:rsid w:val="003B644A"/>
    <w:rsid w:val="003B64DA"/>
    <w:rsid w:val="003B6982"/>
    <w:rsid w:val="003B6AEC"/>
    <w:rsid w:val="003B6F43"/>
    <w:rsid w:val="003B7A48"/>
    <w:rsid w:val="003C1210"/>
    <w:rsid w:val="003C1284"/>
    <w:rsid w:val="003C1606"/>
    <w:rsid w:val="003C25B4"/>
    <w:rsid w:val="003C2BB5"/>
    <w:rsid w:val="003C34C4"/>
    <w:rsid w:val="003C51F8"/>
    <w:rsid w:val="003D089D"/>
    <w:rsid w:val="003D1408"/>
    <w:rsid w:val="003D5AF2"/>
    <w:rsid w:val="003D6159"/>
    <w:rsid w:val="003E02AE"/>
    <w:rsid w:val="003E1595"/>
    <w:rsid w:val="003E2BD2"/>
    <w:rsid w:val="003E5712"/>
    <w:rsid w:val="003E60D8"/>
    <w:rsid w:val="003E72A9"/>
    <w:rsid w:val="003F0DFB"/>
    <w:rsid w:val="003F0E08"/>
    <w:rsid w:val="003F1F6F"/>
    <w:rsid w:val="003F3007"/>
    <w:rsid w:val="003F3761"/>
    <w:rsid w:val="003F54D7"/>
    <w:rsid w:val="003F697A"/>
    <w:rsid w:val="0040144C"/>
    <w:rsid w:val="0040228B"/>
    <w:rsid w:val="00402528"/>
    <w:rsid w:val="00403ED0"/>
    <w:rsid w:val="00404C1F"/>
    <w:rsid w:val="0040700C"/>
    <w:rsid w:val="004072A9"/>
    <w:rsid w:val="00410871"/>
    <w:rsid w:val="00412FC4"/>
    <w:rsid w:val="00415AD0"/>
    <w:rsid w:val="00416F26"/>
    <w:rsid w:val="00417CC1"/>
    <w:rsid w:val="004204DE"/>
    <w:rsid w:val="00420AE2"/>
    <w:rsid w:val="00422F5F"/>
    <w:rsid w:val="004249AB"/>
    <w:rsid w:val="00424CB2"/>
    <w:rsid w:val="00427F35"/>
    <w:rsid w:val="004300E5"/>
    <w:rsid w:val="00431F96"/>
    <w:rsid w:val="0043223B"/>
    <w:rsid w:val="0043346C"/>
    <w:rsid w:val="00434A04"/>
    <w:rsid w:val="00436BDA"/>
    <w:rsid w:val="004407EE"/>
    <w:rsid w:val="00441D16"/>
    <w:rsid w:val="00442A98"/>
    <w:rsid w:val="0044462D"/>
    <w:rsid w:val="00444A2B"/>
    <w:rsid w:val="0044589E"/>
    <w:rsid w:val="00445A9E"/>
    <w:rsid w:val="0045016F"/>
    <w:rsid w:val="0045120C"/>
    <w:rsid w:val="00453035"/>
    <w:rsid w:val="0045459B"/>
    <w:rsid w:val="00455732"/>
    <w:rsid w:val="00456214"/>
    <w:rsid w:val="0045623E"/>
    <w:rsid w:val="00460117"/>
    <w:rsid w:val="0046016D"/>
    <w:rsid w:val="00461DAD"/>
    <w:rsid w:val="00461E80"/>
    <w:rsid w:val="0046317A"/>
    <w:rsid w:val="00463577"/>
    <w:rsid w:val="00465099"/>
    <w:rsid w:val="00466ABB"/>
    <w:rsid w:val="00466EF9"/>
    <w:rsid w:val="00470794"/>
    <w:rsid w:val="00470837"/>
    <w:rsid w:val="00470A59"/>
    <w:rsid w:val="00470CC7"/>
    <w:rsid w:val="00470FCC"/>
    <w:rsid w:val="004711C5"/>
    <w:rsid w:val="004712AA"/>
    <w:rsid w:val="00471D06"/>
    <w:rsid w:val="00472827"/>
    <w:rsid w:val="00475CFC"/>
    <w:rsid w:val="0047744C"/>
    <w:rsid w:val="004775B5"/>
    <w:rsid w:val="00483EA2"/>
    <w:rsid w:val="00485A64"/>
    <w:rsid w:val="00487F6C"/>
    <w:rsid w:val="00491D29"/>
    <w:rsid w:val="00495265"/>
    <w:rsid w:val="004956DF"/>
    <w:rsid w:val="00495B48"/>
    <w:rsid w:val="004977B7"/>
    <w:rsid w:val="004A15C9"/>
    <w:rsid w:val="004A3C2D"/>
    <w:rsid w:val="004A6FAA"/>
    <w:rsid w:val="004B0611"/>
    <w:rsid w:val="004B0D18"/>
    <w:rsid w:val="004B162B"/>
    <w:rsid w:val="004B3937"/>
    <w:rsid w:val="004B3DB9"/>
    <w:rsid w:val="004B5203"/>
    <w:rsid w:val="004B575C"/>
    <w:rsid w:val="004B6A46"/>
    <w:rsid w:val="004B7A1C"/>
    <w:rsid w:val="004C0464"/>
    <w:rsid w:val="004C1B88"/>
    <w:rsid w:val="004C22B4"/>
    <w:rsid w:val="004C33A1"/>
    <w:rsid w:val="004C4ACA"/>
    <w:rsid w:val="004C5034"/>
    <w:rsid w:val="004C5139"/>
    <w:rsid w:val="004C678F"/>
    <w:rsid w:val="004D10BC"/>
    <w:rsid w:val="004D3CB9"/>
    <w:rsid w:val="004D4436"/>
    <w:rsid w:val="004D52D2"/>
    <w:rsid w:val="004D65DF"/>
    <w:rsid w:val="004E0424"/>
    <w:rsid w:val="004E12B3"/>
    <w:rsid w:val="004E1444"/>
    <w:rsid w:val="004E18C8"/>
    <w:rsid w:val="004E2EB2"/>
    <w:rsid w:val="004E3DE0"/>
    <w:rsid w:val="004E4085"/>
    <w:rsid w:val="004E5372"/>
    <w:rsid w:val="004E569E"/>
    <w:rsid w:val="004E5A73"/>
    <w:rsid w:val="004E5F1D"/>
    <w:rsid w:val="004E6028"/>
    <w:rsid w:val="004F0AF2"/>
    <w:rsid w:val="004F2BD1"/>
    <w:rsid w:val="004F3B85"/>
    <w:rsid w:val="004F4FF6"/>
    <w:rsid w:val="004F513A"/>
    <w:rsid w:val="004F6C90"/>
    <w:rsid w:val="005013EE"/>
    <w:rsid w:val="00502249"/>
    <w:rsid w:val="00502692"/>
    <w:rsid w:val="0050310C"/>
    <w:rsid w:val="00503E7E"/>
    <w:rsid w:val="00504BCD"/>
    <w:rsid w:val="005054CE"/>
    <w:rsid w:val="0050565F"/>
    <w:rsid w:val="00505C91"/>
    <w:rsid w:val="005102A5"/>
    <w:rsid w:val="00510FBA"/>
    <w:rsid w:val="00512423"/>
    <w:rsid w:val="0051477D"/>
    <w:rsid w:val="005160D8"/>
    <w:rsid w:val="00516B18"/>
    <w:rsid w:val="00521F12"/>
    <w:rsid w:val="00522893"/>
    <w:rsid w:val="005258B2"/>
    <w:rsid w:val="00527748"/>
    <w:rsid w:val="00532416"/>
    <w:rsid w:val="0053548B"/>
    <w:rsid w:val="00535ACD"/>
    <w:rsid w:val="00536AFF"/>
    <w:rsid w:val="00540DE7"/>
    <w:rsid w:val="00540F4B"/>
    <w:rsid w:val="005432FB"/>
    <w:rsid w:val="005440AD"/>
    <w:rsid w:val="005446C3"/>
    <w:rsid w:val="0054641E"/>
    <w:rsid w:val="00552D7C"/>
    <w:rsid w:val="00553844"/>
    <w:rsid w:val="00554AA2"/>
    <w:rsid w:val="0055643F"/>
    <w:rsid w:val="00557373"/>
    <w:rsid w:val="00557F8D"/>
    <w:rsid w:val="00560B47"/>
    <w:rsid w:val="00563A23"/>
    <w:rsid w:val="0056526E"/>
    <w:rsid w:val="00565AA0"/>
    <w:rsid w:val="005664FD"/>
    <w:rsid w:val="00566FE4"/>
    <w:rsid w:val="00570918"/>
    <w:rsid w:val="00574841"/>
    <w:rsid w:val="00575702"/>
    <w:rsid w:val="0057587B"/>
    <w:rsid w:val="0057748E"/>
    <w:rsid w:val="00581DEC"/>
    <w:rsid w:val="00582E7F"/>
    <w:rsid w:val="00582F05"/>
    <w:rsid w:val="005879A3"/>
    <w:rsid w:val="00590C26"/>
    <w:rsid w:val="00591300"/>
    <w:rsid w:val="00591F91"/>
    <w:rsid w:val="00593131"/>
    <w:rsid w:val="00593A33"/>
    <w:rsid w:val="00593AA6"/>
    <w:rsid w:val="0059627D"/>
    <w:rsid w:val="005973BB"/>
    <w:rsid w:val="00597C13"/>
    <w:rsid w:val="005A0DF6"/>
    <w:rsid w:val="005A1C7E"/>
    <w:rsid w:val="005A35C5"/>
    <w:rsid w:val="005A3959"/>
    <w:rsid w:val="005A4EAE"/>
    <w:rsid w:val="005A4EF9"/>
    <w:rsid w:val="005A524D"/>
    <w:rsid w:val="005A5FB5"/>
    <w:rsid w:val="005A639A"/>
    <w:rsid w:val="005A67BC"/>
    <w:rsid w:val="005A720D"/>
    <w:rsid w:val="005A7ED9"/>
    <w:rsid w:val="005B0A1A"/>
    <w:rsid w:val="005B1EE1"/>
    <w:rsid w:val="005B21C5"/>
    <w:rsid w:val="005B3A21"/>
    <w:rsid w:val="005B4671"/>
    <w:rsid w:val="005B4B42"/>
    <w:rsid w:val="005B7B13"/>
    <w:rsid w:val="005C06E6"/>
    <w:rsid w:val="005C1885"/>
    <w:rsid w:val="005C1A5B"/>
    <w:rsid w:val="005C4B69"/>
    <w:rsid w:val="005C602F"/>
    <w:rsid w:val="005D042D"/>
    <w:rsid w:val="005D095A"/>
    <w:rsid w:val="005D0D7B"/>
    <w:rsid w:val="005D244C"/>
    <w:rsid w:val="005D2E36"/>
    <w:rsid w:val="005D412C"/>
    <w:rsid w:val="005D41EF"/>
    <w:rsid w:val="005D4789"/>
    <w:rsid w:val="005D4C2A"/>
    <w:rsid w:val="005D69F4"/>
    <w:rsid w:val="005E03F3"/>
    <w:rsid w:val="005E1A15"/>
    <w:rsid w:val="005E40D3"/>
    <w:rsid w:val="005E4FDD"/>
    <w:rsid w:val="005E5702"/>
    <w:rsid w:val="005F0112"/>
    <w:rsid w:val="005F0310"/>
    <w:rsid w:val="005F0CA3"/>
    <w:rsid w:val="005F20B0"/>
    <w:rsid w:val="005F33A6"/>
    <w:rsid w:val="005F4798"/>
    <w:rsid w:val="005F49BA"/>
    <w:rsid w:val="005F4B8F"/>
    <w:rsid w:val="00600765"/>
    <w:rsid w:val="00600E55"/>
    <w:rsid w:val="00601BB9"/>
    <w:rsid w:val="00602162"/>
    <w:rsid w:val="00602B45"/>
    <w:rsid w:val="006034C4"/>
    <w:rsid w:val="006034EF"/>
    <w:rsid w:val="00605663"/>
    <w:rsid w:val="00607D82"/>
    <w:rsid w:val="00607F5B"/>
    <w:rsid w:val="00610EAB"/>
    <w:rsid w:val="0061163C"/>
    <w:rsid w:val="006133AA"/>
    <w:rsid w:val="0061466C"/>
    <w:rsid w:val="0061521A"/>
    <w:rsid w:val="00615593"/>
    <w:rsid w:val="006161B9"/>
    <w:rsid w:val="00616EFC"/>
    <w:rsid w:val="00621431"/>
    <w:rsid w:val="006227C6"/>
    <w:rsid w:val="00623E90"/>
    <w:rsid w:val="00624D31"/>
    <w:rsid w:val="006251EA"/>
    <w:rsid w:val="006260BB"/>
    <w:rsid w:val="006264F2"/>
    <w:rsid w:val="0062703E"/>
    <w:rsid w:val="00631840"/>
    <w:rsid w:val="006318CE"/>
    <w:rsid w:val="00635D7F"/>
    <w:rsid w:val="00636F9A"/>
    <w:rsid w:val="00637789"/>
    <w:rsid w:val="0063792F"/>
    <w:rsid w:val="00641753"/>
    <w:rsid w:val="0064359F"/>
    <w:rsid w:val="00643CAA"/>
    <w:rsid w:val="0064422B"/>
    <w:rsid w:val="00644B91"/>
    <w:rsid w:val="0064793B"/>
    <w:rsid w:val="00647AFD"/>
    <w:rsid w:val="006513DC"/>
    <w:rsid w:val="00653BCD"/>
    <w:rsid w:val="00653C92"/>
    <w:rsid w:val="006545B8"/>
    <w:rsid w:val="006545D6"/>
    <w:rsid w:val="00654B58"/>
    <w:rsid w:val="006551CB"/>
    <w:rsid w:val="00656269"/>
    <w:rsid w:val="006627AB"/>
    <w:rsid w:val="00663722"/>
    <w:rsid w:val="00664772"/>
    <w:rsid w:val="00664AC3"/>
    <w:rsid w:val="00664F1A"/>
    <w:rsid w:val="0066601D"/>
    <w:rsid w:val="00666676"/>
    <w:rsid w:val="00666ECD"/>
    <w:rsid w:val="00666FD1"/>
    <w:rsid w:val="00671985"/>
    <w:rsid w:val="00672162"/>
    <w:rsid w:val="00674F74"/>
    <w:rsid w:val="00676180"/>
    <w:rsid w:val="00677072"/>
    <w:rsid w:val="00681575"/>
    <w:rsid w:val="00683302"/>
    <w:rsid w:val="00684EEE"/>
    <w:rsid w:val="006857B0"/>
    <w:rsid w:val="00687E3E"/>
    <w:rsid w:val="00693AA1"/>
    <w:rsid w:val="00693FD3"/>
    <w:rsid w:val="00694119"/>
    <w:rsid w:val="00695236"/>
    <w:rsid w:val="006955AB"/>
    <w:rsid w:val="00695CED"/>
    <w:rsid w:val="0069718E"/>
    <w:rsid w:val="006A0EFA"/>
    <w:rsid w:val="006A276C"/>
    <w:rsid w:val="006A2F8F"/>
    <w:rsid w:val="006A3991"/>
    <w:rsid w:val="006A45E8"/>
    <w:rsid w:val="006A769D"/>
    <w:rsid w:val="006B052D"/>
    <w:rsid w:val="006B47BC"/>
    <w:rsid w:val="006B6B41"/>
    <w:rsid w:val="006B77F4"/>
    <w:rsid w:val="006C2061"/>
    <w:rsid w:val="006C242C"/>
    <w:rsid w:val="006C3CB3"/>
    <w:rsid w:val="006C5D3E"/>
    <w:rsid w:val="006C6882"/>
    <w:rsid w:val="006C758F"/>
    <w:rsid w:val="006C7B47"/>
    <w:rsid w:val="006D01D6"/>
    <w:rsid w:val="006D181D"/>
    <w:rsid w:val="006D1838"/>
    <w:rsid w:val="006D2997"/>
    <w:rsid w:val="006D384A"/>
    <w:rsid w:val="006D5061"/>
    <w:rsid w:val="006D718D"/>
    <w:rsid w:val="006E0948"/>
    <w:rsid w:val="006E0C86"/>
    <w:rsid w:val="006E0DE5"/>
    <w:rsid w:val="006F0869"/>
    <w:rsid w:val="006F1F2A"/>
    <w:rsid w:val="006F23D1"/>
    <w:rsid w:val="006F362E"/>
    <w:rsid w:val="006F3DB5"/>
    <w:rsid w:val="006F5B4D"/>
    <w:rsid w:val="006F5D03"/>
    <w:rsid w:val="006F62AE"/>
    <w:rsid w:val="006F6D2C"/>
    <w:rsid w:val="006F6D9A"/>
    <w:rsid w:val="006F754A"/>
    <w:rsid w:val="00701570"/>
    <w:rsid w:val="007026B5"/>
    <w:rsid w:val="00702C2B"/>
    <w:rsid w:val="00703483"/>
    <w:rsid w:val="0070427C"/>
    <w:rsid w:val="00704308"/>
    <w:rsid w:val="007112B9"/>
    <w:rsid w:val="00711481"/>
    <w:rsid w:val="00713486"/>
    <w:rsid w:val="00714DB2"/>
    <w:rsid w:val="007152EF"/>
    <w:rsid w:val="0071583F"/>
    <w:rsid w:val="00716310"/>
    <w:rsid w:val="007202E6"/>
    <w:rsid w:val="00722150"/>
    <w:rsid w:val="007233E5"/>
    <w:rsid w:val="0072341A"/>
    <w:rsid w:val="00723EB7"/>
    <w:rsid w:val="0072622E"/>
    <w:rsid w:val="007263EF"/>
    <w:rsid w:val="00726B8E"/>
    <w:rsid w:val="007276C2"/>
    <w:rsid w:val="007276DC"/>
    <w:rsid w:val="00730483"/>
    <w:rsid w:val="0073227C"/>
    <w:rsid w:val="0073271F"/>
    <w:rsid w:val="0073305D"/>
    <w:rsid w:val="007331F3"/>
    <w:rsid w:val="007342C8"/>
    <w:rsid w:val="00742017"/>
    <w:rsid w:val="00745669"/>
    <w:rsid w:val="007468AF"/>
    <w:rsid w:val="00746D08"/>
    <w:rsid w:val="007478E6"/>
    <w:rsid w:val="00747B83"/>
    <w:rsid w:val="00747DC3"/>
    <w:rsid w:val="00750D1D"/>
    <w:rsid w:val="0075191C"/>
    <w:rsid w:val="00752AF1"/>
    <w:rsid w:val="00755B62"/>
    <w:rsid w:val="007571F8"/>
    <w:rsid w:val="00757765"/>
    <w:rsid w:val="007578F1"/>
    <w:rsid w:val="00757D9A"/>
    <w:rsid w:val="007612EC"/>
    <w:rsid w:val="007637CB"/>
    <w:rsid w:val="0076588A"/>
    <w:rsid w:val="00770B93"/>
    <w:rsid w:val="00770F5D"/>
    <w:rsid w:val="00772F18"/>
    <w:rsid w:val="007739B9"/>
    <w:rsid w:val="007756B3"/>
    <w:rsid w:val="00775A08"/>
    <w:rsid w:val="00777BC9"/>
    <w:rsid w:val="0078105A"/>
    <w:rsid w:val="00783438"/>
    <w:rsid w:val="00784979"/>
    <w:rsid w:val="00784AB3"/>
    <w:rsid w:val="00794C3C"/>
    <w:rsid w:val="007952BE"/>
    <w:rsid w:val="00796B54"/>
    <w:rsid w:val="007A1639"/>
    <w:rsid w:val="007A394E"/>
    <w:rsid w:val="007A427E"/>
    <w:rsid w:val="007A5082"/>
    <w:rsid w:val="007A56E9"/>
    <w:rsid w:val="007A5CD4"/>
    <w:rsid w:val="007A67DF"/>
    <w:rsid w:val="007A6877"/>
    <w:rsid w:val="007A6E9A"/>
    <w:rsid w:val="007B0358"/>
    <w:rsid w:val="007B2903"/>
    <w:rsid w:val="007B384A"/>
    <w:rsid w:val="007B45E8"/>
    <w:rsid w:val="007B5A08"/>
    <w:rsid w:val="007B5C5E"/>
    <w:rsid w:val="007C0468"/>
    <w:rsid w:val="007C097E"/>
    <w:rsid w:val="007C2408"/>
    <w:rsid w:val="007C3055"/>
    <w:rsid w:val="007C335A"/>
    <w:rsid w:val="007C4D79"/>
    <w:rsid w:val="007C5205"/>
    <w:rsid w:val="007C5CBF"/>
    <w:rsid w:val="007C60D7"/>
    <w:rsid w:val="007C6362"/>
    <w:rsid w:val="007C75B2"/>
    <w:rsid w:val="007D2E0C"/>
    <w:rsid w:val="007D2F95"/>
    <w:rsid w:val="007D36AB"/>
    <w:rsid w:val="007D42D1"/>
    <w:rsid w:val="007D4B12"/>
    <w:rsid w:val="007D6A5D"/>
    <w:rsid w:val="007D75F6"/>
    <w:rsid w:val="007D785E"/>
    <w:rsid w:val="007E0082"/>
    <w:rsid w:val="007E3A54"/>
    <w:rsid w:val="007E43E2"/>
    <w:rsid w:val="007E65AF"/>
    <w:rsid w:val="007E7000"/>
    <w:rsid w:val="007E75FE"/>
    <w:rsid w:val="007F0387"/>
    <w:rsid w:val="007F0A1C"/>
    <w:rsid w:val="007F47AF"/>
    <w:rsid w:val="007F4E5B"/>
    <w:rsid w:val="007F5CF0"/>
    <w:rsid w:val="007F6936"/>
    <w:rsid w:val="007F7199"/>
    <w:rsid w:val="007F7D50"/>
    <w:rsid w:val="00800330"/>
    <w:rsid w:val="00801C37"/>
    <w:rsid w:val="00802E6B"/>
    <w:rsid w:val="00803D02"/>
    <w:rsid w:val="00803EFC"/>
    <w:rsid w:val="008051D2"/>
    <w:rsid w:val="00806177"/>
    <w:rsid w:val="00806A3F"/>
    <w:rsid w:val="008078C4"/>
    <w:rsid w:val="00807BE1"/>
    <w:rsid w:val="00810CDB"/>
    <w:rsid w:val="00810F03"/>
    <w:rsid w:val="00811769"/>
    <w:rsid w:val="008130DE"/>
    <w:rsid w:val="00813336"/>
    <w:rsid w:val="008137DE"/>
    <w:rsid w:val="008140B1"/>
    <w:rsid w:val="0081787F"/>
    <w:rsid w:val="00821536"/>
    <w:rsid w:val="008224C4"/>
    <w:rsid w:val="00822C91"/>
    <w:rsid w:val="00823787"/>
    <w:rsid w:val="008238D5"/>
    <w:rsid w:val="0082404E"/>
    <w:rsid w:val="00824185"/>
    <w:rsid w:val="00825ECD"/>
    <w:rsid w:val="00826B39"/>
    <w:rsid w:val="008307EB"/>
    <w:rsid w:val="00831350"/>
    <w:rsid w:val="008317C8"/>
    <w:rsid w:val="00832076"/>
    <w:rsid w:val="00832A79"/>
    <w:rsid w:val="00833888"/>
    <w:rsid w:val="00834867"/>
    <w:rsid w:val="00835A16"/>
    <w:rsid w:val="00836DD6"/>
    <w:rsid w:val="008452D6"/>
    <w:rsid w:val="008455ED"/>
    <w:rsid w:val="00846DA5"/>
    <w:rsid w:val="00850B0B"/>
    <w:rsid w:val="00850F4C"/>
    <w:rsid w:val="00851B69"/>
    <w:rsid w:val="00851FFE"/>
    <w:rsid w:val="008548C3"/>
    <w:rsid w:val="00857E5C"/>
    <w:rsid w:val="008603AF"/>
    <w:rsid w:val="00860D1E"/>
    <w:rsid w:val="008627E8"/>
    <w:rsid w:val="00862B07"/>
    <w:rsid w:val="00864EB3"/>
    <w:rsid w:val="008663ED"/>
    <w:rsid w:val="00867608"/>
    <w:rsid w:val="008703A6"/>
    <w:rsid w:val="0087103A"/>
    <w:rsid w:val="00871ECE"/>
    <w:rsid w:val="0087261B"/>
    <w:rsid w:val="00872F2A"/>
    <w:rsid w:val="00873158"/>
    <w:rsid w:val="00875F55"/>
    <w:rsid w:val="00880228"/>
    <w:rsid w:val="00880D49"/>
    <w:rsid w:val="00880E4A"/>
    <w:rsid w:val="00882E8E"/>
    <w:rsid w:val="008852E0"/>
    <w:rsid w:val="0088573C"/>
    <w:rsid w:val="00886223"/>
    <w:rsid w:val="008865AE"/>
    <w:rsid w:val="00887727"/>
    <w:rsid w:val="00890C7B"/>
    <w:rsid w:val="0089262F"/>
    <w:rsid w:val="00892CFA"/>
    <w:rsid w:val="008A173B"/>
    <w:rsid w:val="008A310C"/>
    <w:rsid w:val="008A6338"/>
    <w:rsid w:val="008B0D9B"/>
    <w:rsid w:val="008B10E4"/>
    <w:rsid w:val="008B512E"/>
    <w:rsid w:val="008B5588"/>
    <w:rsid w:val="008B5B05"/>
    <w:rsid w:val="008B6E65"/>
    <w:rsid w:val="008B6E96"/>
    <w:rsid w:val="008B72DF"/>
    <w:rsid w:val="008C2977"/>
    <w:rsid w:val="008C2F3E"/>
    <w:rsid w:val="008C2FA4"/>
    <w:rsid w:val="008C353E"/>
    <w:rsid w:val="008C4EDA"/>
    <w:rsid w:val="008C6403"/>
    <w:rsid w:val="008C78BF"/>
    <w:rsid w:val="008C799F"/>
    <w:rsid w:val="008D09D3"/>
    <w:rsid w:val="008D0B70"/>
    <w:rsid w:val="008D2084"/>
    <w:rsid w:val="008D2508"/>
    <w:rsid w:val="008D2F8A"/>
    <w:rsid w:val="008D433F"/>
    <w:rsid w:val="008D6618"/>
    <w:rsid w:val="008D754A"/>
    <w:rsid w:val="008E0035"/>
    <w:rsid w:val="008E0A4C"/>
    <w:rsid w:val="008E14AE"/>
    <w:rsid w:val="008E1504"/>
    <w:rsid w:val="008E4F83"/>
    <w:rsid w:val="008F0935"/>
    <w:rsid w:val="008F4633"/>
    <w:rsid w:val="008F63F7"/>
    <w:rsid w:val="008F718E"/>
    <w:rsid w:val="008F7C92"/>
    <w:rsid w:val="0090272F"/>
    <w:rsid w:val="00902A73"/>
    <w:rsid w:val="00903619"/>
    <w:rsid w:val="00903E07"/>
    <w:rsid w:val="00904568"/>
    <w:rsid w:val="00904A87"/>
    <w:rsid w:val="00905054"/>
    <w:rsid w:val="00905D0B"/>
    <w:rsid w:val="00907D6C"/>
    <w:rsid w:val="009119A8"/>
    <w:rsid w:val="00913C5E"/>
    <w:rsid w:val="009141D7"/>
    <w:rsid w:val="00915D67"/>
    <w:rsid w:val="00915F17"/>
    <w:rsid w:val="00916460"/>
    <w:rsid w:val="00916824"/>
    <w:rsid w:val="00916986"/>
    <w:rsid w:val="009204C5"/>
    <w:rsid w:val="00920825"/>
    <w:rsid w:val="00920CE3"/>
    <w:rsid w:val="0092128F"/>
    <w:rsid w:val="009232EF"/>
    <w:rsid w:val="009249D0"/>
    <w:rsid w:val="00924B47"/>
    <w:rsid w:val="009304C3"/>
    <w:rsid w:val="009308F8"/>
    <w:rsid w:val="009313BC"/>
    <w:rsid w:val="0093162E"/>
    <w:rsid w:val="00932FA5"/>
    <w:rsid w:val="009334A6"/>
    <w:rsid w:val="00933D28"/>
    <w:rsid w:val="009369E2"/>
    <w:rsid w:val="00936F0C"/>
    <w:rsid w:val="00937D08"/>
    <w:rsid w:val="00941E47"/>
    <w:rsid w:val="00941FE8"/>
    <w:rsid w:val="009420F5"/>
    <w:rsid w:val="0094216F"/>
    <w:rsid w:val="00942686"/>
    <w:rsid w:val="0094291F"/>
    <w:rsid w:val="00944BDA"/>
    <w:rsid w:val="00945B3C"/>
    <w:rsid w:val="00946152"/>
    <w:rsid w:val="00946863"/>
    <w:rsid w:val="00946C62"/>
    <w:rsid w:val="009471CC"/>
    <w:rsid w:val="00947EA0"/>
    <w:rsid w:val="0095203F"/>
    <w:rsid w:val="009522D1"/>
    <w:rsid w:val="00952FD0"/>
    <w:rsid w:val="00954724"/>
    <w:rsid w:val="009549DC"/>
    <w:rsid w:val="00954C71"/>
    <w:rsid w:val="009559D0"/>
    <w:rsid w:val="00956CAA"/>
    <w:rsid w:val="00962CD5"/>
    <w:rsid w:val="00963607"/>
    <w:rsid w:val="00965D7F"/>
    <w:rsid w:val="00965D9E"/>
    <w:rsid w:val="0096699C"/>
    <w:rsid w:val="00971D17"/>
    <w:rsid w:val="00971FD7"/>
    <w:rsid w:val="00972730"/>
    <w:rsid w:val="00973918"/>
    <w:rsid w:val="00973A7A"/>
    <w:rsid w:val="00974DC0"/>
    <w:rsid w:val="00977107"/>
    <w:rsid w:val="00980DA5"/>
    <w:rsid w:val="00981372"/>
    <w:rsid w:val="0098490A"/>
    <w:rsid w:val="00985060"/>
    <w:rsid w:val="009852AD"/>
    <w:rsid w:val="0098566C"/>
    <w:rsid w:val="009857CA"/>
    <w:rsid w:val="00985F4D"/>
    <w:rsid w:val="00990F28"/>
    <w:rsid w:val="00992AF0"/>
    <w:rsid w:val="00993B26"/>
    <w:rsid w:val="00994642"/>
    <w:rsid w:val="009947A0"/>
    <w:rsid w:val="00995491"/>
    <w:rsid w:val="009957A7"/>
    <w:rsid w:val="00996242"/>
    <w:rsid w:val="009A03CA"/>
    <w:rsid w:val="009A08AF"/>
    <w:rsid w:val="009A0A31"/>
    <w:rsid w:val="009A0EB3"/>
    <w:rsid w:val="009A19C7"/>
    <w:rsid w:val="009A2A55"/>
    <w:rsid w:val="009A64C8"/>
    <w:rsid w:val="009A6713"/>
    <w:rsid w:val="009A6F19"/>
    <w:rsid w:val="009B07AF"/>
    <w:rsid w:val="009B16E2"/>
    <w:rsid w:val="009B29E9"/>
    <w:rsid w:val="009B436C"/>
    <w:rsid w:val="009B45E1"/>
    <w:rsid w:val="009B5938"/>
    <w:rsid w:val="009B7140"/>
    <w:rsid w:val="009B7469"/>
    <w:rsid w:val="009B7E90"/>
    <w:rsid w:val="009B7F82"/>
    <w:rsid w:val="009C183D"/>
    <w:rsid w:val="009C1BDA"/>
    <w:rsid w:val="009C3D81"/>
    <w:rsid w:val="009C3E1D"/>
    <w:rsid w:val="009C3F4B"/>
    <w:rsid w:val="009C4818"/>
    <w:rsid w:val="009C4A3B"/>
    <w:rsid w:val="009C66F1"/>
    <w:rsid w:val="009C7F7C"/>
    <w:rsid w:val="009D149E"/>
    <w:rsid w:val="009D18C5"/>
    <w:rsid w:val="009D3C2F"/>
    <w:rsid w:val="009D526C"/>
    <w:rsid w:val="009E0C1C"/>
    <w:rsid w:val="009E143B"/>
    <w:rsid w:val="009E24F5"/>
    <w:rsid w:val="009E2718"/>
    <w:rsid w:val="009E2854"/>
    <w:rsid w:val="009E33B9"/>
    <w:rsid w:val="009E426D"/>
    <w:rsid w:val="009E47C9"/>
    <w:rsid w:val="009E4D30"/>
    <w:rsid w:val="009E6159"/>
    <w:rsid w:val="009F0745"/>
    <w:rsid w:val="009F0E42"/>
    <w:rsid w:val="009F547D"/>
    <w:rsid w:val="009F55A5"/>
    <w:rsid w:val="009F65D8"/>
    <w:rsid w:val="009F7269"/>
    <w:rsid w:val="00A01025"/>
    <w:rsid w:val="00A01543"/>
    <w:rsid w:val="00A01629"/>
    <w:rsid w:val="00A03BCA"/>
    <w:rsid w:val="00A04AF8"/>
    <w:rsid w:val="00A06209"/>
    <w:rsid w:val="00A07E82"/>
    <w:rsid w:val="00A10072"/>
    <w:rsid w:val="00A10222"/>
    <w:rsid w:val="00A115E9"/>
    <w:rsid w:val="00A11F17"/>
    <w:rsid w:val="00A1207D"/>
    <w:rsid w:val="00A135D7"/>
    <w:rsid w:val="00A150A2"/>
    <w:rsid w:val="00A1525E"/>
    <w:rsid w:val="00A1556A"/>
    <w:rsid w:val="00A1686B"/>
    <w:rsid w:val="00A179B8"/>
    <w:rsid w:val="00A17B67"/>
    <w:rsid w:val="00A2116D"/>
    <w:rsid w:val="00A24526"/>
    <w:rsid w:val="00A265AB"/>
    <w:rsid w:val="00A26FE1"/>
    <w:rsid w:val="00A272BF"/>
    <w:rsid w:val="00A3068D"/>
    <w:rsid w:val="00A32177"/>
    <w:rsid w:val="00A32B1B"/>
    <w:rsid w:val="00A33072"/>
    <w:rsid w:val="00A33955"/>
    <w:rsid w:val="00A34668"/>
    <w:rsid w:val="00A3551E"/>
    <w:rsid w:val="00A35914"/>
    <w:rsid w:val="00A364F1"/>
    <w:rsid w:val="00A3692E"/>
    <w:rsid w:val="00A40AB6"/>
    <w:rsid w:val="00A41170"/>
    <w:rsid w:val="00A43C45"/>
    <w:rsid w:val="00A44B5E"/>
    <w:rsid w:val="00A467A1"/>
    <w:rsid w:val="00A5058C"/>
    <w:rsid w:val="00A53A5F"/>
    <w:rsid w:val="00A548B3"/>
    <w:rsid w:val="00A5660A"/>
    <w:rsid w:val="00A56622"/>
    <w:rsid w:val="00A56B6F"/>
    <w:rsid w:val="00A601D7"/>
    <w:rsid w:val="00A61145"/>
    <w:rsid w:val="00A67D57"/>
    <w:rsid w:val="00A714A8"/>
    <w:rsid w:val="00A748E1"/>
    <w:rsid w:val="00A764C9"/>
    <w:rsid w:val="00A764FD"/>
    <w:rsid w:val="00A8076A"/>
    <w:rsid w:val="00A81692"/>
    <w:rsid w:val="00A825CE"/>
    <w:rsid w:val="00A82A79"/>
    <w:rsid w:val="00A82B6A"/>
    <w:rsid w:val="00A834AC"/>
    <w:rsid w:val="00A844C0"/>
    <w:rsid w:val="00A86A0C"/>
    <w:rsid w:val="00A87F9B"/>
    <w:rsid w:val="00A9065C"/>
    <w:rsid w:val="00A92E6C"/>
    <w:rsid w:val="00A93F7C"/>
    <w:rsid w:val="00A9621C"/>
    <w:rsid w:val="00A9644A"/>
    <w:rsid w:val="00A96C9F"/>
    <w:rsid w:val="00AA4ADF"/>
    <w:rsid w:val="00AA5D79"/>
    <w:rsid w:val="00AA6751"/>
    <w:rsid w:val="00AA6BB4"/>
    <w:rsid w:val="00AB0257"/>
    <w:rsid w:val="00AB0EC9"/>
    <w:rsid w:val="00AB130E"/>
    <w:rsid w:val="00AB1C49"/>
    <w:rsid w:val="00AB3149"/>
    <w:rsid w:val="00AB38A8"/>
    <w:rsid w:val="00AB5002"/>
    <w:rsid w:val="00AB599C"/>
    <w:rsid w:val="00AB5FCA"/>
    <w:rsid w:val="00AB7BCF"/>
    <w:rsid w:val="00AC09BF"/>
    <w:rsid w:val="00AC0A70"/>
    <w:rsid w:val="00AC219E"/>
    <w:rsid w:val="00AC3040"/>
    <w:rsid w:val="00AC349E"/>
    <w:rsid w:val="00AC68BB"/>
    <w:rsid w:val="00AC6E87"/>
    <w:rsid w:val="00AD03D2"/>
    <w:rsid w:val="00AD30C3"/>
    <w:rsid w:val="00AD34F6"/>
    <w:rsid w:val="00AD4218"/>
    <w:rsid w:val="00AD5DFD"/>
    <w:rsid w:val="00AD6DB5"/>
    <w:rsid w:val="00AE062D"/>
    <w:rsid w:val="00AE0CE5"/>
    <w:rsid w:val="00AE1ADF"/>
    <w:rsid w:val="00AE3A4E"/>
    <w:rsid w:val="00AE582A"/>
    <w:rsid w:val="00AE6016"/>
    <w:rsid w:val="00AF0AE8"/>
    <w:rsid w:val="00AF360A"/>
    <w:rsid w:val="00AF4545"/>
    <w:rsid w:val="00AF62ED"/>
    <w:rsid w:val="00AF641D"/>
    <w:rsid w:val="00B005CC"/>
    <w:rsid w:val="00B00D59"/>
    <w:rsid w:val="00B0136D"/>
    <w:rsid w:val="00B016CF"/>
    <w:rsid w:val="00B0188B"/>
    <w:rsid w:val="00B04214"/>
    <w:rsid w:val="00B06DCC"/>
    <w:rsid w:val="00B072C0"/>
    <w:rsid w:val="00B07688"/>
    <w:rsid w:val="00B1016D"/>
    <w:rsid w:val="00B11D65"/>
    <w:rsid w:val="00B133F0"/>
    <w:rsid w:val="00B14414"/>
    <w:rsid w:val="00B1464B"/>
    <w:rsid w:val="00B164C5"/>
    <w:rsid w:val="00B16FF0"/>
    <w:rsid w:val="00B17707"/>
    <w:rsid w:val="00B21F60"/>
    <w:rsid w:val="00B22EF4"/>
    <w:rsid w:val="00B23363"/>
    <w:rsid w:val="00B31596"/>
    <w:rsid w:val="00B31A60"/>
    <w:rsid w:val="00B321F5"/>
    <w:rsid w:val="00B32DAB"/>
    <w:rsid w:val="00B33C57"/>
    <w:rsid w:val="00B350F0"/>
    <w:rsid w:val="00B3682C"/>
    <w:rsid w:val="00B37482"/>
    <w:rsid w:val="00B4061D"/>
    <w:rsid w:val="00B430FA"/>
    <w:rsid w:val="00B465CE"/>
    <w:rsid w:val="00B471AF"/>
    <w:rsid w:val="00B4731B"/>
    <w:rsid w:val="00B50B1B"/>
    <w:rsid w:val="00B544A4"/>
    <w:rsid w:val="00B5779A"/>
    <w:rsid w:val="00B61691"/>
    <w:rsid w:val="00B6424F"/>
    <w:rsid w:val="00B6698B"/>
    <w:rsid w:val="00B67AC9"/>
    <w:rsid w:val="00B70092"/>
    <w:rsid w:val="00B71E0B"/>
    <w:rsid w:val="00B72931"/>
    <w:rsid w:val="00B72AF2"/>
    <w:rsid w:val="00B733F7"/>
    <w:rsid w:val="00B743B0"/>
    <w:rsid w:val="00B744FC"/>
    <w:rsid w:val="00B74AC5"/>
    <w:rsid w:val="00B77006"/>
    <w:rsid w:val="00B809DD"/>
    <w:rsid w:val="00B83486"/>
    <w:rsid w:val="00B83CF0"/>
    <w:rsid w:val="00B86216"/>
    <w:rsid w:val="00B86B8C"/>
    <w:rsid w:val="00B908A7"/>
    <w:rsid w:val="00B9174A"/>
    <w:rsid w:val="00B9184A"/>
    <w:rsid w:val="00B91AD7"/>
    <w:rsid w:val="00B926D7"/>
    <w:rsid w:val="00B92EF5"/>
    <w:rsid w:val="00B93CFF"/>
    <w:rsid w:val="00B94584"/>
    <w:rsid w:val="00B96B94"/>
    <w:rsid w:val="00B970B7"/>
    <w:rsid w:val="00B971DA"/>
    <w:rsid w:val="00BA05EE"/>
    <w:rsid w:val="00BA2EA9"/>
    <w:rsid w:val="00BA603C"/>
    <w:rsid w:val="00BA7AA9"/>
    <w:rsid w:val="00BB1977"/>
    <w:rsid w:val="00BB1BB3"/>
    <w:rsid w:val="00BB24DD"/>
    <w:rsid w:val="00BB3547"/>
    <w:rsid w:val="00BB4934"/>
    <w:rsid w:val="00BB4D7D"/>
    <w:rsid w:val="00BB5BA2"/>
    <w:rsid w:val="00BB6566"/>
    <w:rsid w:val="00BC01BE"/>
    <w:rsid w:val="00BC2704"/>
    <w:rsid w:val="00BC36F4"/>
    <w:rsid w:val="00BC4474"/>
    <w:rsid w:val="00BC7AB4"/>
    <w:rsid w:val="00BD1024"/>
    <w:rsid w:val="00BD4EA4"/>
    <w:rsid w:val="00BD76F2"/>
    <w:rsid w:val="00BD7EAF"/>
    <w:rsid w:val="00BE1158"/>
    <w:rsid w:val="00BE1A4F"/>
    <w:rsid w:val="00BE244F"/>
    <w:rsid w:val="00BE5AE2"/>
    <w:rsid w:val="00BF0057"/>
    <w:rsid w:val="00BF0337"/>
    <w:rsid w:val="00BF03C1"/>
    <w:rsid w:val="00BF3401"/>
    <w:rsid w:val="00BF355F"/>
    <w:rsid w:val="00BF77DB"/>
    <w:rsid w:val="00C019C3"/>
    <w:rsid w:val="00C03CAC"/>
    <w:rsid w:val="00C03E35"/>
    <w:rsid w:val="00C045AD"/>
    <w:rsid w:val="00C06296"/>
    <w:rsid w:val="00C10521"/>
    <w:rsid w:val="00C105DE"/>
    <w:rsid w:val="00C10DE1"/>
    <w:rsid w:val="00C12AFA"/>
    <w:rsid w:val="00C13861"/>
    <w:rsid w:val="00C13BD8"/>
    <w:rsid w:val="00C14F9C"/>
    <w:rsid w:val="00C158FD"/>
    <w:rsid w:val="00C16422"/>
    <w:rsid w:val="00C17E18"/>
    <w:rsid w:val="00C228DA"/>
    <w:rsid w:val="00C231E0"/>
    <w:rsid w:val="00C2590B"/>
    <w:rsid w:val="00C31EFC"/>
    <w:rsid w:val="00C33297"/>
    <w:rsid w:val="00C335B7"/>
    <w:rsid w:val="00C33DF4"/>
    <w:rsid w:val="00C340EC"/>
    <w:rsid w:val="00C341B5"/>
    <w:rsid w:val="00C342C5"/>
    <w:rsid w:val="00C344CA"/>
    <w:rsid w:val="00C37AF8"/>
    <w:rsid w:val="00C43D30"/>
    <w:rsid w:val="00C43E04"/>
    <w:rsid w:val="00C43F66"/>
    <w:rsid w:val="00C45A63"/>
    <w:rsid w:val="00C45BFD"/>
    <w:rsid w:val="00C46322"/>
    <w:rsid w:val="00C469B8"/>
    <w:rsid w:val="00C46ED4"/>
    <w:rsid w:val="00C50A0F"/>
    <w:rsid w:val="00C50E49"/>
    <w:rsid w:val="00C51F64"/>
    <w:rsid w:val="00C536DD"/>
    <w:rsid w:val="00C53A2D"/>
    <w:rsid w:val="00C57F22"/>
    <w:rsid w:val="00C60F2F"/>
    <w:rsid w:val="00C61678"/>
    <w:rsid w:val="00C61BBD"/>
    <w:rsid w:val="00C64C3F"/>
    <w:rsid w:val="00C65BC8"/>
    <w:rsid w:val="00C66599"/>
    <w:rsid w:val="00C670D6"/>
    <w:rsid w:val="00C722BD"/>
    <w:rsid w:val="00C735B4"/>
    <w:rsid w:val="00C74EC9"/>
    <w:rsid w:val="00C760F6"/>
    <w:rsid w:val="00C76DC7"/>
    <w:rsid w:val="00C81026"/>
    <w:rsid w:val="00C81E30"/>
    <w:rsid w:val="00C84040"/>
    <w:rsid w:val="00C875D6"/>
    <w:rsid w:val="00C913E4"/>
    <w:rsid w:val="00C917E0"/>
    <w:rsid w:val="00C91A51"/>
    <w:rsid w:val="00C91BAE"/>
    <w:rsid w:val="00C9216D"/>
    <w:rsid w:val="00C926BA"/>
    <w:rsid w:val="00C92890"/>
    <w:rsid w:val="00C93050"/>
    <w:rsid w:val="00C94557"/>
    <w:rsid w:val="00C9525F"/>
    <w:rsid w:val="00C96D85"/>
    <w:rsid w:val="00C97EB9"/>
    <w:rsid w:val="00CA1904"/>
    <w:rsid w:val="00CA2EBB"/>
    <w:rsid w:val="00CA5B51"/>
    <w:rsid w:val="00CA722F"/>
    <w:rsid w:val="00CA7A60"/>
    <w:rsid w:val="00CB0534"/>
    <w:rsid w:val="00CB054F"/>
    <w:rsid w:val="00CB0EC8"/>
    <w:rsid w:val="00CB199D"/>
    <w:rsid w:val="00CB1F31"/>
    <w:rsid w:val="00CB41C8"/>
    <w:rsid w:val="00CB4E3F"/>
    <w:rsid w:val="00CB52A4"/>
    <w:rsid w:val="00CB5CEB"/>
    <w:rsid w:val="00CB684D"/>
    <w:rsid w:val="00CC0902"/>
    <w:rsid w:val="00CC2AEE"/>
    <w:rsid w:val="00CC2B12"/>
    <w:rsid w:val="00CC31DC"/>
    <w:rsid w:val="00CC3283"/>
    <w:rsid w:val="00CC3F42"/>
    <w:rsid w:val="00CC45D7"/>
    <w:rsid w:val="00CC6850"/>
    <w:rsid w:val="00CC77D5"/>
    <w:rsid w:val="00CC7F58"/>
    <w:rsid w:val="00CD199A"/>
    <w:rsid w:val="00CD26B3"/>
    <w:rsid w:val="00CD4946"/>
    <w:rsid w:val="00CD4C4E"/>
    <w:rsid w:val="00CD4C82"/>
    <w:rsid w:val="00CD5040"/>
    <w:rsid w:val="00CD5F6B"/>
    <w:rsid w:val="00CD61B3"/>
    <w:rsid w:val="00CD79EC"/>
    <w:rsid w:val="00CE18D1"/>
    <w:rsid w:val="00CE30F9"/>
    <w:rsid w:val="00CE42E6"/>
    <w:rsid w:val="00CE5204"/>
    <w:rsid w:val="00CE55F1"/>
    <w:rsid w:val="00CE5A58"/>
    <w:rsid w:val="00CE5F42"/>
    <w:rsid w:val="00CE6A99"/>
    <w:rsid w:val="00CF08B3"/>
    <w:rsid w:val="00CF1CD4"/>
    <w:rsid w:val="00CF61AE"/>
    <w:rsid w:val="00CF6608"/>
    <w:rsid w:val="00D00689"/>
    <w:rsid w:val="00D0248F"/>
    <w:rsid w:val="00D037A6"/>
    <w:rsid w:val="00D045A7"/>
    <w:rsid w:val="00D054DC"/>
    <w:rsid w:val="00D07560"/>
    <w:rsid w:val="00D10ABF"/>
    <w:rsid w:val="00D12EA8"/>
    <w:rsid w:val="00D14FBD"/>
    <w:rsid w:val="00D15E89"/>
    <w:rsid w:val="00D16032"/>
    <w:rsid w:val="00D17D10"/>
    <w:rsid w:val="00D20C04"/>
    <w:rsid w:val="00D24CC8"/>
    <w:rsid w:val="00D25040"/>
    <w:rsid w:val="00D25663"/>
    <w:rsid w:val="00D27786"/>
    <w:rsid w:val="00D3116F"/>
    <w:rsid w:val="00D32C01"/>
    <w:rsid w:val="00D34347"/>
    <w:rsid w:val="00D3508E"/>
    <w:rsid w:val="00D35FB6"/>
    <w:rsid w:val="00D4340B"/>
    <w:rsid w:val="00D44EE1"/>
    <w:rsid w:val="00D456A5"/>
    <w:rsid w:val="00D46940"/>
    <w:rsid w:val="00D46E8D"/>
    <w:rsid w:val="00D51175"/>
    <w:rsid w:val="00D54B0F"/>
    <w:rsid w:val="00D550B0"/>
    <w:rsid w:val="00D568E6"/>
    <w:rsid w:val="00D56AAB"/>
    <w:rsid w:val="00D577E0"/>
    <w:rsid w:val="00D57B0F"/>
    <w:rsid w:val="00D6115D"/>
    <w:rsid w:val="00D61A4B"/>
    <w:rsid w:val="00D66630"/>
    <w:rsid w:val="00D667EB"/>
    <w:rsid w:val="00D6783C"/>
    <w:rsid w:val="00D707B0"/>
    <w:rsid w:val="00D71308"/>
    <w:rsid w:val="00D71512"/>
    <w:rsid w:val="00D73AB9"/>
    <w:rsid w:val="00D75CB1"/>
    <w:rsid w:val="00D75E67"/>
    <w:rsid w:val="00D77DB9"/>
    <w:rsid w:val="00D80C32"/>
    <w:rsid w:val="00D80E06"/>
    <w:rsid w:val="00D83662"/>
    <w:rsid w:val="00D86A37"/>
    <w:rsid w:val="00D9004D"/>
    <w:rsid w:val="00D90385"/>
    <w:rsid w:val="00D907CF"/>
    <w:rsid w:val="00D9125C"/>
    <w:rsid w:val="00D92CEA"/>
    <w:rsid w:val="00D948F3"/>
    <w:rsid w:val="00D95FE4"/>
    <w:rsid w:val="00D97D0D"/>
    <w:rsid w:val="00DA10DB"/>
    <w:rsid w:val="00DA12A4"/>
    <w:rsid w:val="00DA19C4"/>
    <w:rsid w:val="00DA1B21"/>
    <w:rsid w:val="00DA1FA2"/>
    <w:rsid w:val="00DA5811"/>
    <w:rsid w:val="00DA76D0"/>
    <w:rsid w:val="00DB1FD9"/>
    <w:rsid w:val="00DB21B7"/>
    <w:rsid w:val="00DB771C"/>
    <w:rsid w:val="00DB7B97"/>
    <w:rsid w:val="00DC00CD"/>
    <w:rsid w:val="00DC1663"/>
    <w:rsid w:val="00DC1EF8"/>
    <w:rsid w:val="00DC2B30"/>
    <w:rsid w:val="00DC342F"/>
    <w:rsid w:val="00DC5BDE"/>
    <w:rsid w:val="00DC60D5"/>
    <w:rsid w:val="00DC70A8"/>
    <w:rsid w:val="00DD34F0"/>
    <w:rsid w:val="00DD42F1"/>
    <w:rsid w:val="00DD4A6E"/>
    <w:rsid w:val="00DD5B38"/>
    <w:rsid w:val="00DD5F96"/>
    <w:rsid w:val="00DE085A"/>
    <w:rsid w:val="00DE1EF8"/>
    <w:rsid w:val="00DE2736"/>
    <w:rsid w:val="00DE2D74"/>
    <w:rsid w:val="00DE35D1"/>
    <w:rsid w:val="00DE36F2"/>
    <w:rsid w:val="00DE4D80"/>
    <w:rsid w:val="00DE5198"/>
    <w:rsid w:val="00DE5B8B"/>
    <w:rsid w:val="00DE6656"/>
    <w:rsid w:val="00DE6749"/>
    <w:rsid w:val="00DF0713"/>
    <w:rsid w:val="00DF0990"/>
    <w:rsid w:val="00DF3BA4"/>
    <w:rsid w:val="00E00406"/>
    <w:rsid w:val="00E016FF"/>
    <w:rsid w:val="00E0335E"/>
    <w:rsid w:val="00E03BDF"/>
    <w:rsid w:val="00E03E60"/>
    <w:rsid w:val="00E05566"/>
    <w:rsid w:val="00E10F82"/>
    <w:rsid w:val="00E124CD"/>
    <w:rsid w:val="00E12B0C"/>
    <w:rsid w:val="00E1510A"/>
    <w:rsid w:val="00E168BE"/>
    <w:rsid w:val="00E16F4A"/>
    <w:rsid w:val="00E17EB7"/>
    <w:rsid w:val="00E204F6"/>
    <w:rsid w:val="00E25F29"/>
    <w:rsid w:val="00E27451"/>
    <w:rsid w:val="00E2783A"/>
    <w:rsid w:val="00E27DE1"/>
    <w:rsid w:val="00E27F88"/>
    <w:rsid w:val="00E30499"/>
    <w:rsid w:val="00E31AE7"/>
    <w:rsid w:val="00E32E8F"/>
    <w:rsid w:val="00E3364D"/>
    <w:rsid w:val="00E33A32"/>
    <w:rsid w:val="00E33D12"/>
    <w:rsid w:val="00E347A8"/>
    <w:rsid w:val="00E34BCF"/>
    <w:rsid w:val="00E34C3A"/>
    <w:rsid w:val="00E37979"/>
    <w:rsid w:val="00E40950"/>
    <w:rsid w:val="00E40F50"/>
    <w:rsid w:val="00E412A4"/>
    <w:rsid w:val="00E41704"/>
    <w:rsid w:val="00E4197C"/>
    <w:rsid w:val="00E41B24"/>
    <w:rsid w:val="00E42204"/>
    <w:rsid w:val="00E43009"/>
    <w:rsid w:val="00E4421D"/>
    <w:rsid w:val="00E44553"/>
    <w:rsid w:val="00E4563F"/>
    <w:rsid w:val="00E45830"/>
    <w:rsid w:val="00E4612A"/>
    <w:rsid w:val="00E4775D"/>
    <w:rsid w:val="00E47AFB"/>
    <w:rsid w:val="00E47CF2"/>
    <w:rsid w:val="00E5046D"/>
    <w:rsid w:val="00E50724"/>
    <w:rsid w:val="00E515B5"/>
    <w:rsid w:val="00E52105"/>
    <w:rsid w:val="00E52F57"/>
    <w:rsid w:val="00E5418B"/>
    <w:rsid w:val="00E55A14"/>
    <w:rsid w:val="00E55AF4"/>
    <w:rsid w:val="00E574BF"/>
    <w:rsid w:val="00E606A9"/>
    <w:rsid w:val="00E60A84"/>
    <w:rsid w:val="00E63C26"/>
    <w:rsid w:val="00E65FF5"/>
    <w:rsid w:val="00E67437"/>
    <w:rsid w:val="00E70652"/>
    <w:rsid w:val="00E71E77"/>
    <w:rsid w:val="00E73A54"/>
    <w:rsid w:val="00E749BF"/>
    <w:rsid w:val="00E771B1"/>
    <w:rsid w:val="00E8392D"/>
    <w:rsid w:val="00E8576E"/>
    <w:rsid w:val="00E85C25"/>
    <w:rsid w:val="00E85F6C"/>
    <w:rsid w:val="00E86EB5"/>
    <w:rsid w:val="00E901B8"/>
    <w:rsid w:val="00E9141F"/>
    <w:rsid w:val="00E92006"/>
    <w:rsid w:val="00E92B06"/>
    <w:rsid w:val="00E936B0"/>
    <w:rsid w:val="00E936E6"/>
    <w:rsid w:val="00E94172"/>
    <w:rsid w:val="00E960B8"/>
    <w:rsid w:val="00E9635E"/>
    <w:rsid w:val="00EA2A07"/>
    <w:rsid w:val="00EA2A5F"/>
    <w:rsid w:val="00EA2CE8"/>
    <w:rsid w:val="00EA422C"/>
    <w:rsid w:val="00EA4BBC"/>
    <w:rsid w:val="00EA61B7"/>
    <w:rsid w:val="00EA64D4"/>
    <w:rsid w:val="00EA6C46"/>
    <w:rsid w:val="00EA6E18"/>
    <w:rsid w:val="00EB058B"/>
    <w:rsid w:val="00EB1051"/>
    <w:rsid w:val="00EB2F98"/>
    <w:rsid w:val="00EB445D"/>
    <w:rsid w:val="00EB472F"/>
    <w:rsid w:val="00EB4A34"/>
    <w:rsid w:val="00EB57C7"/>
    <w:rsid w:val="00EB6B02"/>
    <w:rsid w:val="00EB7012"/>
    <w:rsid w:val="00EC1C9B"/>
    <w:rsid w:val="00EC6DC8"/>
    <w:rsid w:val="00ED1E69"/>
    <w:rsid w:val="00ED2AD5"/>
    <w:rsid w:val="00ED3046"/>
    <w:rsid w:val="00ED356F"/>
    <w:rsid w:val="00ED39A8"/>
    <w:rsid w:val="00ED4AA9"/>
    <w:rsid w:val="00ED5228"/>
    <w:rsid w:val="00ED5581"/>
    <w:rsid w:val="00ED6D91"/>
    <w:rsid w:val="00ED6FEB"/>
    <w:rsid w:val="00ED774B"/>
    <w:rsid w:val="00ED7822"/>
    <w:rsid w:val="00ED7C07"/>
    <w:rsid w:val="00EE1AB5"/>
    <w:rsid w:val="00EE1BC5"/>
    <w:rsid w:val="00EE1C78"/>
    <w:rsid w:val="00EE21CA"/>
    <w:rsid w:val="00EE39AC"/>
    <w:rsid w:val="00EE44D7"/>
    <w:rsid w:val="00EE6A99"/>
    <w:rsid w:val="00EF02E3"/>
    <w:rsid w:val="00EF02FE"/>
    <w:rsid w:val="00EF05F9"/>
    <w:rsid w:val="00EF2D98"/>
    <w:rsid w:val="00EF4EFA"/>
    <w:rsid w:val="00EF6CFE"/>
    <w:rsid w:val="00EF7427"/>
    <w:rsid w:val="00EF7666"/>
    <w:rsid w:val="00F00051"/>
    <w:rsid w:val="00F00CCC"/>
    <w:rsid w:val="00F00EAA"/>
    <w:rsid w:val="00F0221D"/>
    <w:rsid w:val="00F02840"/>
    <w:rsid w:val="00F0304A"/>
    <w:rsid w:val="00F034BD"/>
    <w:rsid w:val="00F06674"/>
    <w:rsid w:val="00F11591"/>
    <w:rsid w:val="00F124FF"/>
    <w:rsid w:val="00F1428E"/>
    <w:rsid w:val="00F14773"/>
    <w:rsid w:val="00F1598B"/>
    <w:rsid w:val="00F17C2E"/>
    <w:rsid w:val="00F17C6C"/>
    <w:rsid w:val="00F20C87"/>
    <w:rsid w:val="00F22E75"/>
    <w:rsid w:val="00F23273"/>
    <w:rsid w:val="00F2471D"/>
    <w:rsid w:val="00F26ED6"/>
    <w:rsid w:val="00F2782D"/>
    <w:rsid w:val="00F30352"/>
    <w:rsid w:val="00F3056C"/>
    <w:rsid w:val="00F30EA3"/>
    <w:rsid w:val="00F3122E"/>
    <w:rsid w:val="00F322FE"/>
    <w:rsid w:val="00F32475"/>
    <w:rsid w:val="00F3360E"/>
    <w:rsid w:val="00F33D42"/>
    <w:rsid w:val="00F35068"/>
    <w:rsid w:val="00F370FB"/>
    <w:rsid w:val="00F37326"/>
    <w:rsid w:val="00F40E1C"/>
    <w:rsid w:val="00F41B84"/>
    <w:rsid w:val="00F436A2"/>
    <w:rsid w:val="00F51D14"/>
    <w:rsid w:val="00F51FDD"/>
    <w:rsid w:val="00F5217A"/>
    <w:rsid w:val="00F527E3"/>
    <w:rsid w:val="00F52AF9"/>
    <w:rsid w:val="00F52DAA"/>
    <w:rsid w:val="00F53249"/>
    <w:rsid w:val="00F536AB"/>
    <w:rsid w:val="00F549B7"/>
    <w:rsid w:val="00F55368"/>
    <w:rsid w:val="00F62CC3"/>
    <w:rsid w:val="00F6633B"/>
    <w:rsid w:val="00F6745E"/>
    <w:rsid w:val="00F7468D"/>
    <w:rsid w:val="00F76670"/>
    <w:rsid w:val="00F76C73"/>
    <w:rsid w:val="00F76E30"/>
    <w:rsid w:val="00F7777E"/>
    <w:rsid w:val="00F80141"/>
    <w:rsid w:val="00F80DDE"/>
    <w:rsid w:val="00F810DE"/>
    <w:rsid w:val="00F83B1E"/>
    <w:rsid w:val="00F840E5"/>
    <w:rsid w:val="00F86325"/>
    <w:rsid w:val="00F866DB"/>
    <w:rsid w:val="00F86A3B"/>
    <w:rsid w:val="00F8742F"/>
    <w:rsid w:val="00F90069"/>
    <w:rsid w:val="00F90E0B"/>
    <w:rsid w:val="00F918BD"/>
    <w:rsid w:val="00F9297A"/>
    <w:rsid w:val="00F93CC8"/>
    <w:rsid w:val="00F9484F"/>
    <w:rsid w:val="00F94D6B"/>
    <w:rsid w:val="00F95531"/>
    <w:rsid w:val="00F97622"/>
    <w:rsid w:val="00FA1CB6"/>
    <w:rsid w:val="00FA34F0"/>
    <w:rsid w:val="00FA362B"/>
    <w:rsid w:val="00FA4228"/>
    <w:rsid w:val="00FA7B98"/>
    <w:rsid w:val="00FB13B3"/>
    <w:rsid w:val="00FB3037"/>
    <w:rsid w:val="00FB4465"/>
    <w:rsid w:val="00FB74F6"/>
    <w:rsid w:val="00FC300D"/>
    <w:rsid w:val="00FC4AF0"/>
    <w:rsid w:val="00FD1AA3"/>
    <w:rsid w:val="00FD2243"/>
    <w:rsid w:val="00FD26DD"/>
    <w:rsid w:val="00FD3115"/>
    <w:rsid w:val="00FD34B3"/>
    <w:rsid w:val="00FD4867"/>
    <w:rsid w:val="00FD5C6F"/>
    <w:rsid w:val="00FE2F57"/>
    <w:rsid w:val="00FE4904"/>
    <w:rsid w:val="00FE4BDA"/>
    <w:rsid w:val="00FE5F2F"/>
    <w:rsid w:val="00FE7A40"/>
    <w:rsid w:val="00FF2A21"/>
    <w:rsid w:val="00FF51FD"/>
    <w:rsid w:val="00FF7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0736B6"/>
  <w15:chartTrackingRefBased/>
  <w15:docId w15:val="{FBFD3EB4-0AF9-4436-83B7-C2A31B6CB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heading 2" w:semiHidden="1" w:unhideWhenUsed="1" w:qFormat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caption" w:semiHidden="1" w:unhideWhenUsed="1"/>
    <w:lsdException w:name="Hyperlink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f5">
    <w:name w:val="Normal"/>
    <w:rsid w:val="00B970B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5"/>
    <w:next w:val="af5"/>
    <w:link w:val="10"/>
    <w:rsid w:val="007C75B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f5"/>
    <w:next w:val="af5"/>
    <w:link w:val="20"/>
    <w:semiHidden/>
    <w:unhideWhenUsed/>
    <w:qFormat/>
    <w:rsid w:val="007C75B2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  <w:lang w:val="x-none" w:eastAsia="x-none"/>
    </w:rPr>
  </w:style>
  <w:style w:type="paragraph" w:styleId="3">
    <w:name w:val="heading 3"/>
    <w:basedOn w:val="af5"/>
    <w:next w:val="af5"/>
    <w:link w:val="30"/>
    <w:autoRedefine/>
    <w:rsid w:val="007C75B2"/>
    <w:pPr>
      <w:keepNext/>
      <w:keepLines/>
      <w:numPr>
        <w:ilvl w:val="2"/>
        <w:numId w:val="7"/>
      </w:numPr>
      <w:outlineLvl w:val="2"/>
    </w:pPr>
    <w:rPr>
      <w:bCs/>
      <w:szCs w:val="32"/>
      <w:lang w:val="x-none" w:eastAsia="x-none"/>
    </w:rPr>
  </w:style>
  <w:style w:type="paragraph" w:styleId="4">
    <w:name w:val="heading 4"/>
    <w:basedOn w:val="af5"/>
    <w:next w:val="af5"/>
    <w:link w:val="40"/>
    <w:rsid w:val="007C75B2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  <w:lang w:val="x-none" w:eastAsia="x-none"/>
    </w:rPr>
  </w:style>
  <w:style w:type="paragraph" w:styleId="5">
    <w:name w:val="heading 5"/>
    <w:basedOn w:val="af5"/>
    <w:next w:val="af5"/>
    <w:link w:val="50"/>
    <w:rsid w:val="007C75B2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f5"/>
    <w:next w:val="af5"/>
    <w:link w:val="60"/>
    <w:rsid w:val="007C75B2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lang w:val="x-none" w:eastAsia="x-none"/>
    </w:rPr>
  </w:style>
  <w:style w:type="paragraph" w:styleId="7">
    <w:name w:val="heading 7"/>
    <w:basedOn w:val="af5"/>
    <w:next w:val="af5"/>
    <w:link w:val="70"/>
    <w:rsid w:val="007C75B2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f5"/>
    <w:next w:val="af5"/>
    <w:link w:val="80"/>
    <w:rsid w:val="007C75B2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Arial" w:eastAsia="黑体" w:hAnsi="Arial"/>
      <w:sz w:val="24"/>
      <w:lang w:val="x-none" w:eastAsia="x-none"/>
    </w:rPr>
  </w:style>
  <w:style w:type="paragraph" w:styleId="9">
    <w:name w:val="heading 9"/>
    <w:basedOn w:val="af5"/>
    <w:next w:val="af5"/>
    <w:link w:val="90"/>
    <w:rsid w:val="007C75B2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Arial" w:eastAsia="黑体" w:hAnsi="Arial"/>
      <w:szCs w:val="21"/>
      <w:lang w:val="x-none" w:eastAsia="x-none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styleId="af9">
    <w:name w:val="Hyperlink"/>
    <w:uiPriority w:val="99"/>
    <w:rsid w:val="00641753"/>
    <w:rPr>
      <w:rFonts w:ascii="宋体" w:eastAsia="宋体" w:hAnsi="宋体"/>
      <w:dstrike w:val="0"/>
      <w:color w:val="auto"/>
      <w:spacing w:val="0"/>
      <w:w w:val="100"/>
      <w:position w:val="0"/>
      <w:sz w:val="24"/>
      <w:u w:val="none"/>
      <w:vertAlign w:val="baseline"/>
    </w:rPr>
  </w:style>
  <w:style w:type="paragraph" w:customStyle="1" w:styleId="afa">
    <w:name w:val="目次"/>
    <w:basedOn w:val="af5"/>
    <w:next w:val="af5"/>
    <w:autoRedefine/>
    <w:rsid w:val="00256326"/>
    <w:pPr>
      <w:widowControl/>
      <w:autoSpaceDE w:val="0"/>
      <w:autoSpaceDN w:val="0"/>
      <w:adjustRightInd w:val="0"/>
      <w:snapToGrid w:val="0"/>
      <w:spacing w:before="120" w:after="360" w:line="440" w:lineRule="exact"/>
      <w:jc w:val="center"/>
    </w:pPr>
    <w:rPr>
      <w:rFonts w:ascii="宋体" w:eastAsia="黑体" w:hAnsi="宋体"/>
      <w:noProof/>
      <w:kern w:val="0"/>
      <w:sz w:val="24"/>
      <w:szCs w:val="20"/>
    </w:rPr>
  </w:style>
  <w:style w:type="paragraph" w:styleId="11">
    <w:name w:val="toc 1"/>
    <w:autoRedefine/>
    <w:uiPriority w:val="39"/>
    <w:rsid w:val="00641753"/>
    <w:pPr>
      <w:adjustRightInd w:val="0"/>
      <w:snapToGrid w:val="0"/>
      <w:spacing w:line="400" w:lineRule="atLeast"/>
      <w:jc w:val="both"/>
    </w:pPr>
    <w:rPr>
      <w:rFonts w:ascii="宋体" w:hAnsi="宋体"/>
      <w:noProof/>
      <w:sz w:val="24"/>
    </w:rPr>
  </w:style>
  <w:style w:type="paragraph" w:styleId="21">
    <w:name w:val="toc 2"/>
    <w:basedOn w:val="af5"/>
    <w:next w:val="af5"/>
    <w:autoRedefine/>
    <w:uiPriority w:val="39"/>
    <w:rsid w:val="00641753"/>
    <w:pPr>
      <w:spacing w:line="400" w:lineRule="atLeast"/>
    </w:pPr>
    <w:rPr>
      <w:rFonts w:ascii="宋体" w:hAnsi="宋体"/>
      <w:noProof/>
      <w:sz w:val="24"/>
    </w:rPr>
  </w:style>
  <w:style w:type="paragraph" w:styleId="31">
    <w:name w:val="toc 3"/>
    <w:basedOn w:val="af5"/>
    <w:autoRedefine/>
    <w:uiPriority w:val="39"/>
    <w:rsid w:val="00641753"/>
    <w:pPr>
      <w:widowControl/>
      <w:tabs>
        <w:tab w:val="right" w:leader="dot" w:pos="9062"/>
      </w:tabs>
      <w:adjustRightInd w:val="0"/>
      <w:snapToGrid w:val="0"/>
      <w:spacing w:line="400" w:lineRule="atLeast"/>
    </w:pPr>
    <w:rPr>
      <w:rFonts w:ascii="宋体" w:hAnsi="宋体"/>
      <w:noProof/>
      <w:kern w:val="0"/>
      <w:sz w:val="24"/>
      <w:szCs w:val="20"/>
    </w:rPr>
  </w:style>
  <w:style w:type="paragraph" w:styleId="afb">
    <w:name w:val="header"/>
    <w:basedOn w:val="af5"/>
    <w:rsid w:val="006417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f5"/>
    <w:rsid w:val="006417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fd">
    <w:name w:val="前言、引言标题"/>
    <w:next w:val="af5"/>
    <w:rsid w:val="00641753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">
    <w:name w:val="章标题"/>
    <w:next w:val="af5"/>
    <w:autoRedefine/>
    <w:rsid w:val="003350B3"/>
    <w:pPr>
      <w:numPr>
        <w:ilvl w:val="1"/>
        <w:numId w:val="1"/>
      </w:numPr>
      <w:adjustRightInd w:val="0"/>
      <w:snapToGrid w:val="0"/>
      <w:spacing w:beforeLines="50" w:before="156" w:afterLines="50" w:after="156" w:line="400" w:lineRule="atLeast"/>
      <w:jc w:val="both"/>
      <w:outlineLvl w:val="0"/>
    </w:pPr>
    <w:rPr>
      <w:rFonts w:ascii="黑体" w:eastAsia="黑体" w:hAnsi="黑体"/>
      <w:sz w:val="24"/>
    </w:rPr>
  </w:style>
  <w:style w:type="paragraph" w:customStyle="1" w:styleId="af0">
    <w:name w:val="一级条标题"/>
    <w:basedOn w:val="af"/>
    <w:next w:val="af5"/>
    <w:autoRedefine/>
    <w:rsid w:val="00695CED"/>
    <w:pPr>
      <w:numPr>
        <w:ilvl w:val="2"/>
      </w:numPr>
      <w:spacing w:beforeLines="0" w:before="0" w:afterLines="0" w:after="0"/>
      <w:outlineLvl w:val="1"/>
    </w:pPr>
  </w:style>
  <w:style w:type="paragraph" w:customStyle="1" w:styleId="af1">
    <w:name w:val="二级条标题"/>
    <w:basedOn w:val="af0"/>
    <w:next w:val="af5"/>
    <w:autoRedefine/>
    <w:rsid w:val="009E47C9"/>
    <w:pPr>
      <w:numPr>
        <w:ilvl w:val="3"/>
      </w:numPr>
      <w:outlineLvl w:val="3"/>
    </w:pPr>
  </w:style>
  <w:style w:type="paragraph" w:customStyle="1" w:styleId="af3">
    <w:name w:val="示例"/>
    <w:next w:val="af5"/>
    <w:autoRedefine/>
    <w:rsid w:val="00695CED"/>
    <w:pPr>
      <w:numPr>
        <w:ilvl w:val="5"/>
        <w:numId w:val="1"/>
      </w:numPr>
      <w:spacing w:line="400" w:lineRule="atLeast"/>
      <w:jc w:val="both"/>
      <w:outlineLvl w:val="4"/>
    </w:pPr>
    <w:rPr>
      <w:rFonts w:ascii="黑体" w:eastAsia="黑体"/>
      <w:sz w:val="24"/>
      <w:szCs w:val="24"/>
    </w:rPr>
  </w:style>
  <w:style w:type="paragraph" w:customStyle="1" w:styleId="afe">
    <w:name w:val="四级条标题"/>
    <w:basedOn w:val="af5"/>
    <w:next w:val="af5"/>
    <w:autoRedefine/>
    <w:rsid w:val="00641753"/>
    <w:pPr>
      <w:widowControl/>
      <w:adjustRightInd w:val="0"/>
      <w:snapToGrid w:val="0"/>
      <w:spacing w:line="400" w:lineRule="atLeast"/>
      <w:outlineLvl w:val="5"/>
    </w:pPr>
    <w:rPr>
      <w:rFonts w:ascii="宋体" w:eastAsia="黑体" w:hAnsi="宋体"/>
      <w:kern w:val="0"/>
      <w:sz w:val="24"/>
      <w:szCs w:val="20"/>
    </w:rPr>
  </w:style>
  <w:style w:type="paragraph" w:customStyle="1" w:styleId="af4">
    <w:name w:val="五级条标题"/>
    <w:basedOn w:val="afe"/>
    <w:next w:val="af5"/>
    <w:autoRedefine/>
    <w:rsid w:val="002270AA"/>
    <w:pPr>
      <w:numPr>
        <w:ilvl w:val="6"/>
        <w:numId w:val="13"/>
      </w:numPr>
      <w:tabs>
        <w:tab w:val="left" w:pos="0"/>
      </w:tabs>
    </w:pPr>
    <w:rPr>
      <w:rFonts w:ascii="黑体" w:hAnsi="黑体"/>
    </w:rPr>
  </w:style>
  <w:style w:type="character" w:styleId="aff">
    <w:name w:val="footnote reference"/>
    <w:semiHidden/>
    <w:rsid w:val="00641753"/>
    <w:rPr>
      <w:vertAlign w:val="superscript"/>
    </w:rPr>
  </w:style>
  <w:style w:type="paragraph" w:customStyle="1" w:styleId="aff0">
    <w:name w:val="三级条标题"/>
    <w:basedOn w:val="af1"/>
    <w:next w:val="af5"/>
    <w:link w:val="Char"/>
    <w:autoRedefine/>
    <w:rsid w:val="00641753"/>
    <w:pPr>
      <w:numPr>
        <w:ilvl w:val="0"/>
        <w:numId w:val="0"/>
      </w:numPr>
      <w:outlineLvl w:val="4"/>
    </w:pPr>
  </w:style>
  <w:style w:type="paragraph" w:customStyle="1" w:styleId="aff1">
    <w:name w:val="条文脚注"/>
    <w:basedOn w:val="aff2"/>
    <w:autoRedefine/>
    <w:rsid w:val="00641753"/>
    <w:pPr>
      <w:ind w:leftChars="200" w:left="908" w:hangingChars="200" w:hanging="454"/>
      <w:jc w:val="both"/>
    </w:pPr>
    <w:rPr>
      <w:rFonts w:ascii="宋体" w:hAnsi="宋体"/>
      <w:sz w:val="21"/>
    </w:rPr>
  </w:style>
  <w:style w:type="paragraph" w:customStyle="1" w:styleId="a7">
    <w:name w:val="正文表标题"/>
    <w:next w:val="af5"/>
    <w:autoRedefine/>
    <w:rsid w:val="00C03E35"/>
    <w:pPr>
      <w:numPr>
        <w:numId w:val="3"/>
      </w:numPr>
      <w:adjustRightInd w:val="0"/>
      <w:snapToGrid w:val="0"/>
      <w:spacing w:beforeLines="40" w:before="124" w:afterLines="40" w:after="124" w:line="400" w:lineRule="atLeast"/>
      <w:jc w:val="center"/>
    </w:pPr>
    <w:rPr>
      <w:rFonts w:ascii="宋体"/>
      <w:sz w:val="24"/>
    </w:rPr>
  </w:style>
  <w:style w:type="paragraph" w:customStyle="1" w:styleId="a4">
    <w:name w:val="正文图标题"/>
    <w:next w:val="af5"/>
    <w:autoRedefine/>
    <w:rsid w:val="00C03E35"/>
    <w:pPr>
      <w:numPr>
        <w:numId w:val="4"/>
      </w:numPr>
      <w:tabs>
        <w:tab w:val="left" w:pos="-2694"/>
      </w:tabs>
      <w:adjustRightInd w:val="0"/>
      <w:snapToGrid w:val="0"/>
      <w:spacing w:beforeLines="40" w:before="124" w:afterLines="40" w:after="124" w:line="400" w:lineRule="atLeast"/>
      <w:jc w:val="center"/>
    </w:pPr>
    <w:rPr>
      <w:rFonts w:ascii="宋体" w:hAnsi="宋体"/>
      <w:sz w:val="24"/>
    </w:rPr>
  </w:style>
  <w:style w:type="paragraph" w:customStyle="1" w:styleId="a3">
    <w:name w:val="注×："/>
    <w:autoRedefine/>
    <w:rsid w:val="00641753"/>
    <w:pPr>
      <w:widowControl w:val="0"/>
      <w:numPr>
        <w:numId w:val="2"/>
      </w:numPr>
      <w:tabs>
        <w:tab w:val="clear" w:pos="851"/>
        <w:tab w:val="num" w:pos="700"/>
      </w:tabs>
      <w:autoSpaceDE w:val="0"/>
      <w:autoSpaceDN w:val="0"/>
      <w:adjustRightInd w:val="0"/>
      <w:snapToGrid w:val="0"/>
      <w:spacing w:line="400" w:lineRule="atLeast"/>
      <w:ind w:left="964" w:hanging="510"/>
      <w:jc w:val="both"/>
    </w:pPr>
    <w:rPr>
      <w:rFonts w:ascii="宋体"/>
      <w:sz w:val="21"/>
    </w:rPr>
  </w:style>
  <w:style w:type="paragraph" w:customStyle="1" w:styleId="aff3">
    <w:name w:val="图"/>
    <w:basedOn w:val="af5"/>
    <w:next w:val="af5"/>
    <w:autoRedefine/>
    <w:rsid w:val="00641753"/>
    <w:pPr>
      <w:widowControl/>
      <w:tabs>
        <w:tab w:val="left" w:pos="2625"/>
      </w:tabs>
      <w:autoSpaceDE w:val="0"/>
      <w:autoSpaceDN w:val="0"/>
      <w:adjustRightInd w:val="0"/>
      <w:snapToGrid w:val="0"/>
      <w:spacing w:line="400" w:lineRule="atLeast"/>
      <w:jc w:val="center"/>
    </w:pPr>
    <w:rPr>
      <w:rFonts w:ascii="宋体"/>
      <w:noProof/>
      <w:kern w:val="0"/>
      <w:sz w:val="24"/>
      <w:szCs w:val="20"/>
    </w:rPr>
  </w:style>
  <w:style w:type="paragraph" w:customStyle="1" w:styleId="aff4">
    <w:name w:val="表"/>
    <w:basedOn w:val="af5"/>
    <w:autoRedefine/>
    <w:rsid w:val="00641753"/>
    <w:pPr>
      <w:widowControl/>
      <w:tabs>
        <w:tab w:val="left" w:pos="2625"/>
      </w:tabs>
      <w:autoSpaceDE w:val="0"/>
      <w:autoSpaceDN w:val="0"/>
      <w:adjustRightInd w:val="0"/>
      <w:snapToGrid w:val="0"/>
      <w:spacing w:line="400" w:lineRule="atLeast"/>
    </w:pPr>
    <w:rPr>
      <w:rFonts w:ascii="宋体" w:hAnsi="宋体"/>
      <w:noProof/>
      <w:kern w:val="0"/>
      <w:szCs w:val="20"/>
    </w:rPr>
  </w:style>
  <w:style w:type="paragraph" w:customStyle="1" w:styleId="aff5">
    <w:name w:val="段"/>
    <w:link w:val="Char0"/>
    <w:autoRedefine/>
    <w:rsid w:val="00C13BD8"/>
    <w:pPr>
      <w:autoSpaceDE w:val="0"/>
      <w:autoSpaceDN w:val="0"/>
      <w:adjustRightInd w:val="0"/>
      <w:snapToGrid w:val="0"/>
      <w:spacing w:line="400" w:lineRule="atLeast"/>
      <w:ind w:firstLineChars="200" w:firstLine="480"/>
      <w:jc w:val="both"/>
    </w:pPr>
    <w:rPr>
      <w:rFonts w:ascii="宋体" w:hAnsi="宋体"/>
      <w:noProof/>
      <w:sz w:val="24"/>
    </w:rPr>
  </w:style>
  <w:style w:type="paragraph" w:customStyle="1" w:styleId="aff6">
    <w:name w:val="附录标识"/>
    <w:basedOn w:val="afd"/>
    <w:autoRedefine/>
    <w:rsid w:val="00641753"/>
    <w:pPr>
      <w:tabs>
        <w:tab w:val="left" w:pos="6405"/>
      </w:tabs>
      <w:adjustRightInd w:val="0"/>
      <w:snapToGrid w:val="0"/>
      <w:spacing w:before="50" w:after="50" w:line="380" w:lineRule="atLeast"/>
      <w:jc w:val="both"/>
    </w:pPr>
    <w:rPr>
      <w:sz w:val="24"/>
    </w:rPr>
  </w:style>
  <w:style w:type="paragraph" w:customStyle="1" w:styleId="a8">
    <w:name w:val="附录表标题"/>
    <w:next w:val="aff5"/>
    <w:autoRedefine/>
    <w:rsid w:val="00641753"/>
    <w:pPr>
      <w:numPr>
        <w:numId w:val="5"/>
      </w:numPr>
      <w:adjustRightInd w:val="0"/>
      <w:snapToGrid w:val="0"/>
      <w:spacing w:line="400" w:lineRule="atLeast"/>
      <w:jc w:val="center"/>
      <w:textAlignment w:val="baseline"/>
    </w:pPr>
    <w:rPr>
      <w:rFonts w:ascii="宋体" w:hAnsi="宋体"/>
      <w:kern w:val="21"/>
      <w:sz w:val="24"/>
    </w:rPr>
  </w:style>
  <w:style w:type="paragraph" w:customStyle="1" w:styleId="a9">
    <w:name w:val="附录章标题"/>
    <w:next w:val="aff5"/>
    <w:autoRedefine/>
    <w:rsid w:val="00641753"/>
    <w:pPr>
      <w:numPr>
        <w:ilvl w:val="1"/>
        <w:numId w:val="5"/>
      </w:numPr>
      <w:wordWrap w:val="0"/>
      <w:overflowPunct w:val="0"/>
      <w:autoSpaceDE w:val="0"/>
      <w:spacing w:beforeLines="50" w:before="205" w:afterLines="50" w:after="205" w:line="400" w:lineRule="atLeast"/>
      <w:jc w:val="both"/>
      <w:textAlignment w:val="baseline"/>
      <w:outlineLvl w:val="1"/>
    </w:pPr>
    <w:rPr>
      <w:rFonts w:ascii="宋体" w:eastAsia="黑体" w:hAnsi="宋体"/>
      <w:kern w:val="21"/>
      <w:sz w:val="24"/>
    </w:rPr>
  </w:style>
  <w:style w:type="paragraph" w:customStyle="1" w:styleId="aa">
    <w:name w:val="附录一级条标题"/>
    <w:basedOn w:val="a9"/>
    <w:next w:val="aff5"/>
    <w:autoRedefine/>
    <w:rsid w:val="00641753"/>
    <w:pPr>
      <w:numPr>
        <w:ilvl w:val="2"/>
      </w:numPr>
      <w:autoSpaceDN w:val="0"/>
      <w:adjustRightInd w:val="0"/>
      <w:snapToGrid w:val="0"/>
      <w:spacing w:beforeLines="0" w:before="0" w:afterLines="0" w:after="0"/>
      <w:outlineLvl w:val="2"/>
    </w:pPr>
  </w:style>
  <w:style w:type="paragraph" w:customStyle="1" w:styleId="ab">
    <w:name w:val="附录二级条标题"/>
    <w:basedOn w:val="aa"/>
    <w:next w:val="aff5"/>
    <w:autoRedefine/>
    <w:rsid w:val="00641753"/>
    <w:pPr>
      <w:numPr>
        <w:ilvl w:val="3"/>
      </w:numPr>
      <w:outlineLvl w:val="3"/>
    </w:pPr>
  </w:style>
  <w:style w:type="paragraph" w:customStyle="1" w:styleId="ac">
    <w:name w:val="附录三级条标题"/>
    <w:basedOn w:val="ab"/>
    <w:next w:val="aff5"/>
    <w:autoRedefine/>
    <w:rsid w:val="00641753"/>
    <w:pPr>
      <w:numPr>
        <w:ilvl w:val="4"/>
      </w:numPr>
      <w:outlineLvl w:val="4"/>
    </w:pPr>
  </w:style>
  <w:style w:type="paragraph" w:customStyle="1" w:styleId="ad">
    <w:name w:val="附录四级条标题"/>
    <w:basedOn w:val="ac"/>
    <w:next w:val="aff5"/>
    <w:autoRedefine/>
    <w:rsid w:val="00641753"/>
    <w:pPr>
      <w:numPr>
        <w:ilvl w:val="5"/>
      </w:numPr>
      <w:outlineLvl w:val="5"/>
    </w:pPr>
  </w:style>
  <w:style w:type="paragraph" w:customStyle="1" w:styleId="aff7">
    <w:name w:val="附录图标题"/>
    <w:next w:val="aff5"/>
    <w:autoRedefine/>
    <w:rsid w:val="00641753"/>
    <w:pPr>
      <w:adjustRightInd w:val="0"/>
      <w:snapToGrid w:val="0"/>
      <w:spacing w:line="400" w:lineRule="atLeast"/>
      <w:jc w:val="center"/>
    </w:pPr>
    <w:rPr>
      <w:rFonts w:ascii="宋体" w:hAnsi="宋体"/>
      <w:sz w:val="24"/>
    </w:rPr>
  </w:style>
  <w:style w:type="paragraph" w:customStyle="1" w:styleId="ae">
    <w:name w:val="附录五级条标题"/>
    <w:basedOn w:val="ad"/>
    <w:next w:val="aff5"/>
    <w:autoRedefine/>
    <w:rsid w:val="00641753"/>
    <w:pPr>
      <w:numPr>
        <w:ilvl w:val="6"/>
      </w:numPr>
      <w:outlineLvl w:val="6"/>
    </w:pPr>
  </w:style>
  <w:style w:type="paragraph" w:styleId="aff2">
    <w:name w:val="footnote text"/>
    <w:basedOn w:val="af5"/>
    <w:semiHidden/>
    <w:rsid w:val="00641753"/>
    <w:pPr>
      <w:snapToGrid w:val="0"/>
      <w:jc w:val="left"/>
    </w:pPr>
    <w:rPr>
      <w:sz w:val="18"/>
      <w:szCs w:val="18"/>
    </w:rPr>
  </w:style>
  <w:style w:type="paragraph" w:customStyle="1" w:styleId="aff8">
    <w:name w:val="封面标准名称"/>
    <w:rsid w:val="002D41DD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styleId="aff9">
    <w:name w:val="Document Map"/>
    <w:basedOn w:val="af5"/>
    <w:link w:val="affa"/>
    <w:rsid w:val="004775B5"/>
    <w:rPr>
      <w:rFonts w:ascii="宋体"/>
      <w:sz w:val="18"/>
      <w:szCs w:val="18"/>
      <w:lang w:val="x-none" w:eastAsia="x-none"/>
    </w:rPr>
  </w:style>
  <w:style w:type="character" w:customStyle="1" w:styleId="affa">
    <w:name w:val="文档结构图 字符"/>
    <w:link w:val="aff9"/>
    <w:rsid w:val="004775B5"/>
    <w:rPr>
      <w:rFonts w:ascii="宋体"/>
      <w:kern w:val="2"/>
      <w:sz w:val="18"/>
      <w:szCs w:val="18"/>
    </w:rPr>
  </w:style>
  <w:style w:type="paragraph" w:customStyle="1" w:styleId="affb">
    <w:name w:val="表内容"/>
    <w:basedOn w:val="af5"/>
    <w:link w:val="Char1"/>
    <w:rsid w:val="004E3DE0"/>
    <w:pPr>
      <w:spacing w:line="360" w:lineRule="auto"/>
      <w:ind w:right="238"/>
      <w:jc w:val="center"/>
    </w:pPr>
    <w:rPr>
      <w:lang w:val="x-none" w:eastAsia="x-none"/>
    </w:rPr>
  </w:style>
  <w:style w:type="character" w:customStyle="1" w:styleId="Char0">
    <w:name w:val="段 Char"/>
    <w:link w:val="aff5"/>
    <w:rsid w:val="00C13BD8"/>
    <w:rPr>
      <w:rFonts w:ascii="宋体" w:hAnsi="宋体"/>
      <w:noProof/>
      <w:sz w:val="24"/>
      <w:lang w:bidi="ar-SA"/>
    </w:rPr>
  </w:style>
  <w:style w:type="character" w:customStyle="1" w:styleId="Char1">
    <w:name w:val="表内容 Char"/>
    <w:link w:val="affb"/>
    <w:rsid w:val="001A520B"/>
    <w:rPr>
      <w:kern w:val="2"/>
      <w:sz w:val="21"/>
      <w:szCs w:val="24"/>
    </w:rPr>
  </w:style>
  <w:style w:type="paragraph" w:styleId="affc">
    <w:name w:val="List Paragraph"/>
    <w:basedOn w:val="af5"/>
    <w:uiPriority w:val="34"/>
    <w:rsid w:val="00297035"/>
    <w:pPr>
      <w:ind w:firstLineChars="200" w:firstLine="420"/>
    </w:pPr>
  </w:style>
  <w:style w:type="paragraph" w:customStyle="1" w:styleId="LV0">
    <w:name w:val="LV正文"/>
    <w:link w:val="LVCharChar"/>
    <w:rsid w:val="00916986"/>
    <w:pPr>
      <w:spacing w:line="360" w:lineRule="auto"/>
      <w:ind w:firstLineChars="200" w:firstLine="200"/>
    </w:pPr>
    <w:rPr>
      <w:kern w:val="2"/>
      <w:sz w:val="24"/>
      <w:szCs w:val="22"/>
    </w:rPr>
  </w:style>
  <w:style w:type="character" w:customStyle="1" w:styleId="LVCharChar">
    <w:name w:val="LV正文 Char Char"/>
    <w:link w:val="LV0"/>
    <w:rsid w:val="00916986"/>
    <w:rPr>
      <w:kern w:val="2"/>
      <w:sz w:val="24"/>
      <w:szCs w:val="22"/>
      <w:lang w:val="en-US" w:eastAsia="zh-CN" w:bidi="ar-SA"/>
    </w:rPr>
  </w:style>
  <w:style w:type="paragraph" w:styleId="affd">
    <w:name w:val="caption"/>
    <w:next w:val="LV0"/>
    <w:link w:val="affe"/>
    <w:rsid w:val="00916986"/>
    <w:pPr>
      <w:spacing w:line="360" w:lineRule="auto"/>
      <w:jc w:val="center"/>
    </w:pPr>
    <w:rPr>
      <w:rFonts w:eastAsia="黑体"/>
      <w:kern w:val="2"/>
      <w:sz w:val="24"/>
    </w:rPr>
  </w:style>
  <w:style w:type="paragraph" w:customStyle="1" w:styleId="LV">
    <w:name w:val="LV列表数字"/>
    <w:rsid w:val="00916986"/>
    <w:pPr>
      <w:numPr>
        <w:numId w:val="6"/>
      </w:numPr>
      <w:spacing w:line="360" w:lineRule="auto"/>
    </w:pPr>
    <w:rPr>
      <w:kern w:val="2"/>
      <w:sz w:val="24"/>
      <w:szCs w:val="22"/>
    </w:rPr>
  </w:style>
  <w:style w:type="character" w:customStyle="1" w:styleId="affe">
    <w:name w:val="题注 字符"/>
    <w:link w:val="affd"/>
    <w:rsid w:val="00916986"/>
    <w:rPr>
      <w:rFonts w:eastAsia="黑体"/>
      <w:kern w:val="2"/>
      <w:sz w:val="24"/>
      <w:lang w:bidi="ar-SA"/>
    </w:rPr>
  </w:style>
  <w:style w:type="character" w:customStyle="1" w:styleId="apple-style-span">
    <w:name w:val="apple-style-span"/>
    <w:basedOn w:val="af6"/>
    <w:rsid w:val="00071941"/>
  </w:style>
  <w:style w:type="character" w:styleId="afff">
    <w:name w:val="Emphasis"/>
    <w:rsid w:val="001F58BC"/>
    <w:rPr>
      <w:i/>
      <w:iCs/>
    </w:rPr>
  </w:style>
  <w:style w:type="table" w:styleId="afff0">
    <w:name w:val="Table Grid"/>
    <w:basedOn w:val="af7"/>
    <w:rsid w:val="00552D7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0">
    <w:name w:val="标题 1 字符"/>
    <w:link w:val="1"/>
    <w:rsid w:val="007C75B2"/>
    <w:rPr>
      <w:b/>
      <w:bCs/>
      <w:kern w:val="44"/>
      <w:sz w:val="44"/>
      <w:szCs w:val="44"/>
      <w:lang w:val="x-none" w:eastAsia="x-none"/>
    </w:rPr>
  </w:style>
  <w:style w:type="character" w:customStyle="1" w:styleId="20">
    <w:name w:val="标题 2 字符"/>
    <w:link w:val="2"/>
    <w:semiHidden/>
    <w:rsid w:val="007C75B2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7C75B2"/>
    <w:rPr>
      <w:bCs/>
      <w:kern w:val="2"/>
      <w:sz w:val="21"/>
      <w:szCs w:val="32"/>
      <w:lang w:val="x-none" w:eastAsia="x-none"/>
    </w:rPr>
  </w:style>
  <w:style w:type="character" w:customStyle="1" w:styleId="40">
    <w:name w:val="标题 4 字符"/>
    <w:link w:val="4"/>
    <w:rsid w:val="007C75B2"/>
    <w:rPr>
      <w:rFonts w:ascii="Arial" w:eastAsia="黑体" w:hAnsi="Arial"/>
      <w:b/>
      <w:bCs/>
      <w:kern w:val="2"/>
      <w:sz w:val="28"/>
      <w:szCs w:val="28"/>
      <w:lang w:val="x-none" w:eastAsia="x-none"/>
    </w:rPr>
  </w:style>
  <w:style w:type="character" w:customStyle="1" w:styleId="50">
    <w:name w:val="标题 5 字符"/>
    <w:link w:val="5"/>
    <w:rsid w:val="007C75B2"/>
    <w:rPr>
      <w:b/>
      <w:bCs/>
      <w:kern w:val="2"/>
      <w:sz w:val="28"/>
      <w:szCs w:val="28"/>
      <w:lang w:val="x-none" w:eastAsia="x-none"/>
    </w:rPr>
  </w:style>
  <w:style w:type="character" w:customStyle="1" w:styleId="60">
    <w:name w:val="标题 6 字符"/>
    <w:link w:val="6"/>
    <w:rsid w:val="007C75B2"/>
    <w:rPr>
      <w:rFonts w:ascii="Arial" w:eastAsia="黑体" w:hAnsi="Arial"/>
      <w:b/>
      <w:bCs/>
      <w:kern w:val="2"/>
      <w:sz w:val="24"/>
      <w:szCs w:val="24"/>
      <w:lang w:val="x-none" w:eastAsia="x-none"/>
    </w:rPr>
  </w:style>
  <w:style w:type="character" w:customStyle="1" w:styleId="70">
    <w:name w:val="标题 7 字符"/>
    <w:link w:val="7"/>
    <w:rsid w:val="007C75B2"/>
    <w:rPr>
      <w:b/>
      <w:bCs/>
      <w:kern w:val="2"/>
      <w:sz w:val="24"/>
      <w:szCs w:val="24"/>
      <w:lang w:val="x-none" w:eastAsia="x-none"/>
    </w:rPr>
  </w:style>
  <w:style w:type="character" w:customStyle="1" w:styleId="80">
    <w:name w:val="标题 8 字符"/>
    <w:link w:val="8"/>
    <w:rsid w:val="007C75B2"/>
    <w:rPr>
      <w:rFonts w:ascii="Arial" w:eastAsia="黑体" w:hAnsi="Arial"/>
      <w:kern w:val="2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7C75B2"/>
    <w:rPr>
      <w:rFonts w:ascii="Arial" w:eastAsia="黑体" w:hAnsi="Arial"/>
      <w:kern w:val="2"/>
      <w:sz w:val="21"/>
      <w:szCs w:val="21"/>
      <w:lang w:val="x-none" w:eastAsia="x-none"/>
    </w:rPr>
  </w:style>
  <w:style w:type="paragraph" w:styleId="afff1">
    <w:name w:val="Balloon Text"/>
    <w:basedOn w:val="af5"/>
    <w:link w:val="afff2"/>
    <w:rsid w:val="007C75B2"/>
    <w:rPr>
      <w:sz w:val="18"/>
      <w:szCs w:val="18"/>
      <w:lang w:val="x-none" w:eastAsia="x-none"/>
    </w:rPr>
  </w:style>
  <w:style w:type="character" w:customStyle="1" w:styleId="afff2">
    <w:name w:val="批注框文本 字符"/>
    <w:link w:val="afff1"/>
    <w:rsid w:val="007C75B2"/>
    <w:rPr>
      <w:kern w:val="2"/>
      <w:sz w:val="18"/>
      <w:szCs w:val="18"/>
    </w:rPr>
  </w:style>
  <w:style w:type="paragraph" w:customStyle="1" w:styleId="a6">
    <w:name w:val="原点"/>
    <w:basedOn w:val="af5"/>
    <w:link w:val="Char2"/>
    <w:autoRedefine/>
    <w:rsid w:val="007C75B2"/>
    <w:pPr>
      <w:numPr>
        <w:numId w:val="8"/>
      </w:numPr>
    </w:pPr>
    <w:rPr>
      <w:lang w:val="x-none" w:eastAsia="x-none"/>
    </w:rPr>
  </w:style>
  <w:style w:type="character" w:customStyle="1" w:styleId="Char2">
    <w:name w:val="原点 Char"/>
    <w:link w:val="a6"/>
    <w:rsid w:val="007C75B2"/>
    <w:rPr>
      <w:kern w:val="2"/>
      <w:sz w:val="21"/>
      <w:szCs w:val="24"/>
      <w:lang w:val="x-none" w:eastAsia="x-none"/>
    </w:rPr>
  </w:style>
  <w:style w:type="paragraph" w:styleId="afff3">
    <w:name w:val="Body Text Indent"/>
    <w:basedOn w:val="af5"/>
    <w:link w:val="afff4"/>
    <w:rsid w:val="007C75B2"/>
    <w:pPr>
      <w:spacing w:after="120"/>
      <w:ind w:leftChars="200" w:left="420"/>
    </w:pPr>
    <w:rPr>
      <w:lang w:val="x-none" w:eastAsia="x-none"/>
    </w:rPr>
  </w:style>
  <w:style w:type="character" w:customStyle="1" w:styleId="afff4">
    <w:name w:val="正文文本缩进 字符"/>
    <w:link w:val="afff3"/>
    <w:rsid w:val="007C75B2"/>
    <w:rPr>
      <w:kern w:val="2"/>
      <w:sz w:val="21"/>
      <w:szCs w:val="24"/>
    </w:rPr>
  </w:style>
  <w:style w:type="paragraph" w:styleId="22">
    <w:name w:val="Body Text First Indent 2"/>
    <w:basedOn w:val="afff3"/>
    <w:link w:val="23"/>
    <w:rsid w:val="007C75B2"/>
    <w:pPr>
      <w:ind w:firstLineChars="200" w:firstLine="420"/>
    </w:pPr>
  </w:style>
  <w:style w:type="character" w:customStyle="1" w:styleId="23">
    <w:name w:val="正文首行缩进 2 字符"/>
    <w:basedOn w:val="afff4"/>
    <w:link w:val="22"/>
    <w:rsid w:val="007C75B2"/>
    <w:rPr>
      <w:kern w:val="2"/>
      <w:sz w:val="21"/>
      <w:szCs w:val="24"/>
    </w:rPr>
  </w:style>
  <w:style w:type="paragraph" w:customStyle="1" w:styleId="afff5">
    <w:name w:val="注："/>
    <w:basedOn w:val="af5"/>
    <w:rsid w:val="007C75B2"/>
    <w:rPr>
      <w:rFonts w:ascii="宋体"/>
      <w:snapToGrid w:val="0"/>
      <w:kern w:val="0"/>
      <w:szCs w:val="20"/>
    </w:rPr>
  </w:style>
  <w:style w:type="paragraph" w:customStyle="1" w:styleId="afff6">
    <w:name w:val="表名"/>
    <w:basedOn w:val="af5"/>
    <w:next w:val="af5"/>
    <w:rsid w:val="007C75B2"/>
    <w:pPr>
      <w:tabs>
        <w:tab w:val="left" w:pos="720"/>
        <w:tab w:val="num" w:pos="851"/>
      </w:tabs>
      <w:spacing w:beforeLines="50" w:line="300" w:lineRule="auto"/>
      <w:ind w:left="851" w:hanging="397"/>
      <w:jc w:val="center"/>
    </w:pPr>
    <w:rPr>
      <w:rFonts w:ascii="黑体" w:eastAsia="黑体"/>
      <w:snapToGrid w:val="0"/>
      <w:kern w:val="0"/>
      <w:szCs w:val="20"/>
    </w:rPr>
  </w:style>
  <w:style w:type="paragraph" w:customStyle="1" w:styleId="afff7">
    <w:name w:val="图表内容"/>
    <w:basedOn w:val="af5"/>
    <w:rsid w:val="007C75B2"/>
    <w:pPr>
      <w:spacing w:before="20" w:after="20"/>
    </w:pPr>
    <w:rPr>
      <w:szCs w:val="20"/>
    </w:rPr>
  </w:style>
  <w:style w:type="character" w:styleId="afff8">
    <w:name w:val="annotation reference"/>
    <w:rsid w:val="006034C4"/>
    <w:rPr>
      <w:sz w:val="21"/>
    </w:rPr>
  </w:style>
  <w:style w:type="paragraph" w:styleId="afff9">
    <w:name w:val="annotation text"/>
    <w:basedOn w:val="af5"/>
    <w:link w:val="afffa"/>
    <w:rsid w:val="006034C4"/>
    <w:pPr>
      <w:spacing w:line="360" w:lineRule="auto"/>
      <w:ind w:left="454" w:firstLine="425"/>
      <w:jc w:val="left"/>
    </w:pPr>
    <w:rPr>
      <w:sz w:val="24"/>
      <w:szCs w:val="20"/>
      <w:lang w:val="x-none" w:eastAsia="x-none"/>
    </w:rPr>
  </w:style>
  <w:style w:type="character" w:customStyle="1" w:styleId="afffa">
    <w:name w:val="批注文字 字符"/>
    <w:link w:val="afff9"/>
    <w:rsid w:val="006034C4"/>
    <w:rPr>
      <w:kern w:val="2"/>
      <w:sz w:val="24"/>
      <w:lang w:val="x-none" w:eastAsia="x-none"/>
    </w:rPr>
  </w:style>
  <w:style w:type="character" w:customStyle="1" w:styleId="Char">
    <w:name w:val="三级条标题 Char"/>
    <w:link w:val="aff0"/>
    <w:rsid w:val="006034C4"/>
    <w:rPr>
      <w:rFonts w:ascii="宋体" w:eastAsia="黑体" w:hAnsi="宋体"/>
      <w:sz w:val="24"/>
    </w:rPr>
  </w:style>
  <w:style w:type="paragraph" w:styleId="41">
    <w:name w:val="toc 4"/>
    <w:basedOn w:val="af5"/>
    <w:next w:val="af5"/>
    <w:autoRedefine/>
    <w:uiPriority w:val="39"/>
    <w:rsid w:val="00695CED"/>
    <w:pPr>
      <w:ind w:leftChars="600" w:left="1260"/>
    </w:pPr>
  </w:style>
  <w:style w:type="paragraph" w:styleId="51">
    <w:name w:val="toc 5"/>
    <w:basedOn w:val="af5"/>
    <w:next w:val="af5"/>
    <w:autoRedefine/>
    <w:uiPriority w:val="39"/>
    <w:rsid w:val="00695CED"/>
    <w:pPr>
      <w:ind w:leftChars="800" w:left="1680"/>
    </w:pPr>
  </w:style>
  <w:style w:type="paragraph" w:customStyle="1" w:styleId="afffb">
    <w:name w:val="文档正文"/>
    <w:basedOn w:val="af5"/>
    <w:qFormat/>
    <w:rsid w:val="004711C5"/>
    <w:pPr>
      <w:spacing w:line="400" w:lineRule="atLeast"/>
      <w:ind w:firstLineChars="200" w:firstLine="480"/>
    </w:pPr>
    <w:rPr>
      <w:rFonts w:ascii="宋体"/>
      <w:sz w:val="24"/>
    </w:rPr>
  </w:style>
  <w:style w:type="paragraph" w:customStyle="1" w:styleId="afffc">
    <w:name w:val="一级标题"/>
    <w:basedOn w:val="af"/>
    <w:qFormat/>
    <w:rsid w:val="009E47C9"/>
  </w:style>
  <w:style w:type="paragraph" w:customStyle="1" w:styleId="afffd">
    <w:name w:val="二级标题"/>
    <w:basedOn w:val="af0"/>
    <w:qFormat/>
    <w:rsid w:val="009E47C9"/>
  </w:style>
  <w:style w:type="paragraph" w:customStyle="1" w:styleId="afffe">
    <w:name w:val="三级标题"/>
    <w:basedOn w:val="af1"/>
    <w:qFormat/>
    <w:rsid w:val="00E65FF5"/>
    <w:pPr>
      <w:outlineLvl w:val="2"/>
    </w:pPr>
  </w:style>
  <w:style w:type="paragraph" w:customStyle="1" w:styleId="af2">
    <w:name w:val="四级标题"/>
    <w:basedOn w:val="af1"/>
    <w:qFormat/>
    <w:rsid w:val="00A10072"/>
    <w:pPr>
      <w:numPr>
        <w:ilvl w:val="4"/>
      </w:numPr>
    </w:pPr>
  </w:style>
  <w:style w:type="paragraph" w:customStyle="1" w:styleId="affff">
    <w:name w:val="五级标题"/>
    <w:basedOn w:val="af3"/>
    <w:qFormat/>
    <w:rsid w:val="00971FD7"/>
  </w:style>
  <w:style w:type="paragraph" w:customStyle="1" w:styleId="affff0">
    <w:name w:val="六级标题"/>
    <w:basedOn w:val="af4"/>
    <w:qFormat/>
    <w:rsid w:val="00327AD7"/>
  </w:style>
  <w:style w:type="paragraph" w:customStyle="1" w:styleId="affff1">
    <w:name w:val="图编号"/>
    <w:basedOn w:val="a4"/>
    <w:next w:val="afffb"/>
    <w:qFormat/>
    <w:rsid w:val="00A844C0"/>
  </w:style>
  <w:style w:type="paragraph" w:customStyle="1" w:styleId="affff2">
    <w:name w:val="表编号"/>
    <w:basedOn w:val="a7"/>
    <w:next w:val="afffb"/>
    <w:qFormat/>
    <w:rsid w:val="00D95FE4"/>
  </w:style>
  <w:style w:type="paragraph" w:customStyle="1" w:styleId="a1">
    <w:name w:val="表内序号"/>
    <w:link w:val="affff3"/>
    <w:qFormat/>
    <w:rsid w:val="00D35FB6"/>
    <w:pPr>
      <w:widowControl w:val="0"/>
      <w:numPr>
        <w:numId w:val="14"/>
      </w:numPr>
      <w:jc w:val="center"/>
    </w:pPr>
    <w:rPr>
      <w:rFonts w:ascii="宋体" w:hAnsi="宋体"/>
      <w:kern w:val="2"/>
      <w:sz w:val="24"/>
      <w:szCs w:val="24"/>
    </w:rPr>
  </w:style>
  <w:style w:type="character" w:customStyle="1" w:styleId="affff3">
    <w:name w:val="表内序号 字符"/>
    <w:basedOn w:val="af6"/>
    <w:link w:val="a1"/>
    <w:rsid w:val="00D35FB6"/>
    <w:rPr>
      <w:rFonts w:ascii="宋体" w:hAnsi="宋体"/>
      <w:kern w:val="2"/>
      <w:sz w:val="24"/>
      <w:szCs w:val="24"/>
    </w:rPr>
  </w:style>
  <w:style w:type="character" w:styleId="affff4">
    <w:name w:val="Placeholder Text"/>
    <w:basedOn w:val="af6"/>
    <w:uiPriority w:val="99"/>
    <w:semiHidden/>
    <w:rsid w:val="008B6E96"/>
    <w:rPr>
      <w:color w:val="808080"/>
    </w:rPr>
  </w:style>
  <w:style w:type="paragraph" w:styleId="affff5">
    <w:name w:val="endnote text"/>
    <w:basedOn w:val="af5"/>
    <w:link w:val="affff6"/>
    <w:rsid w:val="000C653E"/>
    <w:pPr>
      <w:snapToGrid w:val="0"/>
      <w:jc w:val="left"/>
    </w:pPr>
  </w:style>
  <w:style w:type="character" w:customStyle="1" w:styleId="affff6">
    <w:name w:val="尾注文本 字符"/>
    <w:basedOn w:val="af6"/>
    <w:link w:val="affff5"/>
    <w:rsid w:val="000C653E"/>
    <w:rPr>
      <w:kern w:val="2"/>
      <w:sz w:val="21"/>
      <w:szCs w:val="24"/>
    </w:rPr>
  </w:style>
  <w:style w:type="character" w:styleId="affff7">
    <w:name w:val="endnote reference"/>
    <w:basedOn w:val="af6"/>
    <w:rsid w:val="000C653E"/>
    <w:rPr>
      <w:vertAlign w:val="superscript"/>
    </w:rPr>
  </w:style>
  <w:style w:type="paragraph" w:customStyle="1" w:styleId="a2">
    <w:name w:val="一级编号"/>
    <w:qFormat/>
    <w:rsid w:val="0057748E"/>
    <w:pPr>
      <w:numPr>
        <w:numId w:val="9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">
    <w:name w:val="二级编号"/>
    <w:qFormat/>
    <w:rsid w:val="00DD4A6E"/>
    <w:pPr>
      <w:numPr>
        <w:numId w:val="10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0">
    <w:name w:val="三级编号"/>
    <w:qFormat/>
    <w:rsid w:val="00574841"/>
    <w:pPr>
      <w:numPr>
        <w:numId w:val="11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5">
    <w:name w:val="四级编号"/>
    <w:qFormat/>
    <w:rsid w:val="006C6882"/>
    <w:pPr>
      <w:numPr>
        <w:numId w:val="12"/>
      </w:numPr>
      <w:spacing w:line="400" w:lineRule="atLeast"/>
    </w:pPr>
    <w:rPr>
      <w:rFonts w:ascii="宋体"/>
      <w:kern w:val="2"/>
      <w:sz w:val="24"/>
      <w:szCs w:val="24"/>
    </w:rPr>
  </w:style>
  <w:style w:type="paragraph" w:customStyle="1" w:styleId="affff8">
    <w:name w:val="图格式"/>
    <w:next w:val="affff1"/>
    <w:qFormat/>
    <w:rsid w:val="00F51D14"/>
    <w:pPr>
      <w:spacing w:line="400" w:lineRule="atLeast"/>
      <w:jc w:val="center"/>
    </w:pPr>
    <w:rPr>
      <w:rFonts w:ascii="宋体"/>
      <w:kern w:val="2"/>
      <w:sz w:val="21"/>
      <w:szCs w:val="24"/>
    </w:rPr>
  </w:style>
  <w:style w:type="paragraph" w:styleId="61">
    <w:name w:val="toc 6"/>
    <w:basedOn w:val="af5"/>
    <w:next w:val="af5"/>
    <w:autoRedefine/>
    <w:uiPriority w:val="39"/>
    <w:rsid w:val="009C1BDA"/>
    <w:pPr>
      <w:ind w:leftChars="1000" w:left="2100"/>
    </w:pPr>
  </w:style>
  <w:style w:type="paragraph" w:styleId="TOC">
    <w:name w:val="TOC Heading"/>
    <w:basedOn w:val="1"/>
    <w:next w:val="af5"/>
    <w:uiPriority w:val="39"/>
    <w:unhideWhenUsed/>
    <w:rsid w:val="009C1BDA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7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0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5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E8D96D-EB4F-4FBF-A4DF-86FA7F7DF4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6</TotalTime>
  <Pages>9</Pages>
  <Words>778</Words>
  <Characters>4436</Characters>
  <Application>Microsoft Office Word</Application>
  <DocSecurity>0</DocSecurity>
  <Lines>36</Lines>
  <Paragraphs>10</Paragraphs>
  <ScaleCrop>false</ScaleCrop>
  <Manager>罗宁</Manager>
  <Company>兴航仿真</Company>
  <LinksUpToDate>false</LinksUpToDate>
  <CharactersWithSpaces>5204</CharactersWithSpaces>
  <SharedDoc>false</SharedDoc>
  <HLinks>
    <vt:vector size="102" baseType="variant">
      <vt:variant>
        <vt:i4>18350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694598</vt:lpwstr>
      </vt:variant>
      <vt:variant>
        <vt:i4>18350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694597</vt:lpwstr>
      </vt:variant>
      <vt:variant>
        <vt:i4>18350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694596</vt:lpwstr>
      </vt:variant>
      <vt:variant>
        <vt:i4>18350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694595</vt:lpwstr>
      </vt:variant>
      <vt:variant>
        <vt:i4>18350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694594</vt:lpwstr>
      </vt:variant>
      <vt:variant>
        <vt:i4>18350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694593</vt:lpwstr>
      </vt:variant>
      <vt:variant>
        <vt:i4>18350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694592</vt:lpwstr>
      </vt:variant>
      <vt:variant>
        <vt:i4>18350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694591</vt:lpwstr>
      </vt:variant>
      <vt:variant>
        <vt:i4>18350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694590</vt:lpwstr>
      </vt:variant>
      <vt:variant>
        <vt:i4>19006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694589</vt:lpwstr>
      </vt:variant>
      <vt:variant>
        <vt:i4>190060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694588</vt:lpwstr>
      </vt:variant>
      <vt:variant>
        <vt:i4>19006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694587</vt:lpwstr>
      </vt:variant>
      <vt:variant>
        <vt:i4>19006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694586</vt:lpwstr>
      </vt:variant>
      <vt:variant>
        <vt:i4>19006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694585</vt:lpwstr>
      </vt:variant>
      <vt:variant>
        <vt:i4>19006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694584</vt:lpwstr>
      </vt:variant>
      <vt:variant>
        <vt:i4>19006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694583</vt:lpwstr>
      </vt:variant>
      <vt:variant>
        <vt:i4>190060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6945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兴航软件研发部文档模板</dc:title>
  <dc:subject>文档模板</dc:subject>
  <dc:creator>汪洋</dc:creator>
  <cp:keywords/>
  <cp:lastModifiedBy>汪洋</cp:lastModifiedBy>
  <cp:revision>863</cp:revision>
  <cp:lastPrinted>2014-12-18T02:02:00Z</cp:lastPrinted>
  <dcterms:created xsi:type="dcterms:W3CDTF">2017-08-20T08:55:00Z</dcterms:created>
  <dcterms:modified xsi:type="dcterms:W3CDTF">2018-02-11T08:30:00Z</dcterms:modified>
</cp:coreProperties>
</file>